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D09684" w14:textId="69FBFC90" w:rsidR="00EE7014" w:rsidRDefault="00E70843" w:rsidP="00913563">
      <w:pPr>
        <w:numPr>
          <w:ilvl w:val="0"/>
          <w:numId w:val="0"/>
        </w:numPr>
        <w:jc w:val="right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064A7219" wp14:editId="7107CC72">
                <wp:simplePos x="0" y="0"/>
                <wp:positionH relativeFrom="margin">
                  <wp:posOffset>-365760</wp:posOffset>
                </wp:positionH>
                <wp:positionV relativeFrom="paragraph">
                  <wp:posOffset>-120015</wp:posOffset>
                </wp:positionV>
                <wp:extent cx="6524625" cy="9096375"/>
                <wp:effectExtent l="0" t="0" r="28575" b="28575"/>
                <wp:wrapNone/>
                <wp:docPr id="6" name="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524625" cy="9096375"/>
                        </a:xfrm>
                        <a:prstGeom prst="rect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ect w14:anchorId="3C311CF8" id="Прямоугольник 6" o:spid="_x0000_s1026" style="position:absolute;margin-left:-28.8pt;margin-top:-9.45pt;width:513.75pt;height:716.25pt;z-index:-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" filled="f" strokecolor="windowText" strokeweight="1.5pt">
                <v:path arrowok="t"/>
                <w10:wrap anchorx="margin"/>
              </v:rect>
            </w:pict>
          </mc:Fallback>
        </mc:AlternateContent>
      </w:r>
      <w:r w:rsidR="00913563">
        <w:t>Приложение</w:t>
      </w:r>
    </w:p>
    <w:p w14:paraId="031505C5" w14:textId="68B6DD8C" w:rsidR="00913563" w:rsidRDefault="00913563" w:rsidP="00913563">
      <w:pPr>
        <w:numPr>
          <w:ilvl w:val="0"/>
          <w:numId w:val="0"/>
        </w:numPr>
        <w:jc w:val="right"/>
      </w:pPr>
      <w:r>
        <w:t>Утверждена постановлением</w:t>
      </w:r>
    </w:p>
    <w:p w14:paraId="588B07CB" w14:textId="453A15B2" w:rsidR="00913563" w:rsidRDefault="00913563" w:rsidP="00913563">
      <w:pPr>
        <w:numPr>
          <w:ilvl w:val="0"/>
          <w:numId w:val="0"/>
        </w:numPr>
        <w:jc w:val="right"/>
      </w:pPr>
      <w:r>
        <w:t>администрации МР «Дзержинский район»</w:t>
      </w:r>
    </w:p>
    <w:p w14:paraId="605F1A17" w14:textId="23B7C3BB" w:rsidR="00913563" w:rsidRDefault="00913563" w:rsidP="00913563">
      <w:pPr>
        <w:numPr>
          <w:ilvl w:val="0"/>
          <w:numId w:val="0"/>
        </w:numPr>
        <w:jc w:val="right"/>
      </w:pPr>
      <w:r>
        <w:t>от 22 июля 2020 г. № 925</w:t>
      </w:r>
    </w:p>
    <w:p w14:paraId="622B12FA" w14:textId="77777777" w:rsidR="00EE7014" w:rsidRDefault="00EE7014" w:rsidP="00EE7014">
      <w:pPr>
        <w:numPr>
          <w:ilvl w:val="0"/>
          <w:numId w:val="0"/>
        </w:numPr>
      </w:pPr>
    </w:p>
    <w:p w14:paraId="2983F689" w14:textId="77777777" w:rsidR="00EE7014" w:rsidRDefault="00EE7014" w:rsidP="00EE7014">
      <w:pPr>
        <w:jc w:val="center"/>
        <w:rPr>
          <w:b/>
          <w:sz w:val="52"/>
          <w:szCs w:val="52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533B276D" wp14:editId="1F645DBC">
            <wp:simplePos x="0" y="0"/>
            <wp:positionH relativeFrom="column">
              <wp:posOffset>-257175</wp:posOffset>
            </wp:positionH>
            <wp:positionV relativeFrom="paragraph">
              <wp:posOffset>-9525</wp:posOffset>
            </wp:positionV>
            <wp:extent cx="1371600" cy="1134745"/>
            <wp:effectExtent l="0" t="0" r="0" b="8255"/>
            <wp:wrapSquare wrapText="bothSides"/>
            <wp:docPr id="8" name="Рисунок 5" descr="лог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лого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134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454DB">
        <w:rPr>
          <w:b/>
          <w:sz w:val="52"/>
          <w:szCs w:val="52"/>
        </w:rPr>
        <w:t>ООО «</w:t>
      </w:r>
      <w:proofErr w:type="spellStart"/>
      <w:r w:rsidRPr="004454DB">
        <w:rPr>
          <w:b/>
          <w:sz w:val="52"/>
          <w:szCs w:val="52"/>
        </w:rPr>
        <w:t>ЦентрЭнергоЭксперт</w:t>
      </w:r>
      <w:proofErr w:type="spellEnd"/>
      <w:r w:rsidRPr="004454DB">
        <w:rPr>
          <w:b/>
          <w:sz w:val="52"/>
          <w:szCs w:val="52"/>
        </w:rPr>
        <w:t>»</w:t>
      </w:r>
    </w:p>
    <w:p w14:paraId="4695A6F5" w14:textId="77777777" w:rsidR="00EE7014" w:rsidRDefault="00EE7014" w:rsidP="00EE7014">
      <w:pPr>
        <w:jc w:val="center"/>
        <w:rPr>
          <w:szCs w:val="28"/>
        </w:rPr>
      </w:pPr>
      <w:smartTag w:uri="urn:schemas-microsoft-com:office:smarttags" w:element="metricconverter">
        <w:smartTagPr>
          <w:attr w:name="ProductID" w:val="248002, г"/>
        </w:smartTagPr>
        <w:r w:rsidRPr="004454DB">
          <w:rPr>
            <w:szCs w:val="28"/>
          </w:rPr>
          <w:t>248</w:t>
        </w:r>
        <w:r>
          <w:rPr>
            <w:szCs w:val="28"/>
          </w:rPr>
          <w:t xml:space="preserve">002, </w:t>
        </w:r>
        <w:proofErr w:type="spellStart"/>
        <w:r>
          <w:rPr>
            <w:szCs w:val="28"/>
          </w:rPr>
          <w:t>г</w:t>
        </w:r>
      </w:smartTag>
      <w:r>
        <w:rPr>
          <w:szCs w:val="28"/>
        </w:rPr>
        <w:t>.Калуга</w:t>
      </w:r>
      <w:proofErr w:type="spellEnd"/>
      <w:r>
        <w:rPr>
          <w:szCs w:val="28"/>
        </w:rPr>
        <w:t xml:space="preserve">, </w:t>
      </w:r>
      <w:proofErr w:type="spellStart"/>
      <w:r>
        <w:rPr>
          <w:szCs w:val="28"/>
        </w:rPr>
        <w:t>ул.Салтыкова</w:t>
      </w:r>
      <w:proofErr w:type="spellEnd"/>
      <w:r>
        <w:rPr>
          <w:szCs w:val="28"/>
        </w:rPr>
        <w:t>-Щедрина, д.76А.</w:t>
      </w:r>
    </w:p>
    <w:p w14:paraId="7632DFE4" w14:textId="77777777" w:rsidR="00EE7014" w:rsidRDefault="00EE7014" w:rsidP="00EE7014">
      <w:pPr>
        <w:jc w:val="center"/>
        <w:rPr>
          <w:szCs w:val="28"/>
        </w:rPr>
      </w:pPr>
      <w:r>
        <w:rPr>
          <w:szCs w:val="28"/>
        </w:rPr>
        <w:t xml:space="preserve">ИНН/КПП 4027111570/402701001ОГРН 1124027005541 </w:t>
      </w:r>
    </w:p>
    <w:p w14:paraId="18C41455" w14:textId="77777777" w:rsidR="00EE7014" w:rsidRDefault="00EE7014" w:rsidP="00EE7014">
      <w:pPr>
        <w:jc w:val="center"/>
        <w:rPr>
          <w:rFonts w:ascii="Georgia" w:eastAsia="Adobe Fan Heiti Std B" w:hAnsi="Georgia"/>
          <w:b/>
          <w:i/>
          <w:noProof/>
        </w:rPr>
      </w:pPr>
      <w:r>
        <w:rPr>
          <w:szCs w:val="28"/>
        </w:rPr>
        <w:t>т/ф (4842)79-58-38, 79-58-19</w:t>
      </w:r>
    </w:p>
    <w:p w14:paraId="354CC6F0" w14:textId="77777777" w:rsidR="00EE7014" w:rsidRDefault="00EE7014" w:rsidP="00EE7014">
      <w:pPr>
        <w:jc w:val="center"/>
        <w:rPr>
          <w:rFonts w:ascii="Georgia" w:eastAsia="Adobe Fan Heiti Std B" w:hAnsi="Georgia"/>
          <w:b/>
          <w:i/>
          <w:noProof/>
        </w:rPr>
      </w:pPr>
    </w:p>
    <w:p w14:paraId="5D78B8A8" w14:textId="77777777" w:rsidR="00EE7014" w:rsidRPr="0010261A" w:rsidRDefault="00EE7014" w:rsidP="00EE7014">
      <w:pPr>
        <w:jc w:val="center"/>
        <w:rPr>
          <w:rFonts w:eastAsia="Adobe Fan Heiti Std B"/>
          <w:b/>
          <w:i/>
        </w:rPr>
      </w:pPr>
    </w:p>
    <w:p w14:paraId="7B50EC34" w14:textId="77777777" w:rsidR="00EE7014" w:rsidRDefault="00EE7014" w:rsidP="00EE7014">
      <w:pPr>
        <w:jc w:val="center"/>
        <w:rPr>
          <w:noProof/>
        </w:rPr>
      </w:pPr>
    </w:p>
    <w:p w14:paraId="6A828BA9" w14:textId="77777777" w:rsidR="00EE7014" w:rsidRDefault="00EE7014" w:rsidP="00EE7014">
      <w:pPr>
        <w:jc w:val="center"/>
        <w:rPr>
          <w:noProof/>
        </w:rPr>
      </w:pPr>
    </w:p>
    <w:p w14:paraId="2D34CD81" w14:textId="77777777" w:rsidR="00EE7014" w:rsidRPr="0010261A" w:rsidRDefault="00EE7014" w:rsidP="00EE7014">
      <w:pPr>
        <w:jc w:val="center"/>
        <w:rPr>
          <w:rFonts w:eastAsia="Adobe Fan Heiti Std B"/>
          <w:b/>
          <w:i/>
        </w:rPr>
      </w:pPr>
    </w:p>
    <w:p w14:paraId="5DBC920C" w14:textId="77777777" w:rsidR="00EE7014" w:rsidRPr="0010261A" w:rsidRDefault="00EE7014" w:rsidP="00EE7014">
      <w:pPr>
        <w:jc w:val="center"/>
        <w:rPr>
          <w:rFonts w:eastAsia="Adobe Fan Heiti Std B"/>
          <w:b/>
          <w:i/>
        </w:rPr>
      </w:pPr>
    </w:p>
    <w:p w14:paraId="263BBB71" w14:textId="77777777" w:rsidR="00EE7014" w:rsidRDefault="00EE7014" w:rsidP="00EE7014">
      <w:pPr>
        <w:jc w:val="center"/>
        <w:rPr>
          <w:rFonts w:ascii="Arial" w:eastAsia="Adobe Fan Heiti Std B" w:hAnsi="Arial" w:cs="Arial"/>
          <w:b/>
          <w:i/>
          <w:sz w:val="52"/>
          <w:szCs w:val="52"/>
        </w:rPr>
      </w:pPr>
      <w:r w:rsidRPr="007313A0">
        <w:rPr>
          <w:rFonts w:ascii="Arial" w:eastAsia="Adobe Fan Heiti Std B" w:hAnsi="Arial" w:cs="Arial"/>
          <w:b/>
          <w:i/>
          <w:sz w:val="52"/>
          <w:szCs w:val="52"/>
        </w:rPr>
        <w:t xml:space="preserve">СХЕМА </w:t>
      </w:r>
      <w:r>
        <w:rPr>
          <w:rFonts w:ascii="Arial" w:eastAsia="Adobe Fan Heiti Std B" w:hAnsi="Arial" w:cs="Arial"/>
          <w:b/>
          <w:i/>
          <w:sz w:val="52"/>
          <w:szCs w:val="52"/>
        </w:rPr>
        <w:t xml:space="preserve">ВОДОСНАБЖЕНИЯ </w:t>
      </w:r>
    </w:p>
    <w:p w14:paraId="5C9292CD" w14:textId="77777777" w:rsidR="00EE7014" w:rsidRPr="007313A0" w:rsidRDefault="00EE7014" w:rsidP="00EE7014">
      <w:pPr>
        <w:jc w:val="center"/>
        <w:rPr>
          <w:rFonts w:ascii="Arial" w:eastAsia="Adobe Fan Heiti Std B" w:hAnsi="Arial" w:cs="Arial"/>
          <w:b/>
          <w:i/>
          <w:sz w:val="52"/>
          <w:szCs w:val="52"/>
        </w:rPr>
      </w:pPr>
      <w:r>
        <w:rPr>
          <w:rFonts w:ascii="Arial" w:eastAsia="Adobe Fan Heiti Std B" w:hAnsi="Arial" w:cs="Arial"/>
          <w:b/>
          <w:i/>
          <w:sz w:val="52"/>
          <w:szCs w:val="52"/>
        </w:rPr>
        <w:t>И ВОДООТВЕДЕНИЯ</w:t>
      </w:r>
    </w:p>
    <w:p w14:paraId="7E169783" w14:textId="77777777" w:rsidR="00EE7014" w:rsidRPr="0010261A" w:rsidRDefault="00EE7014" w:rsidP="00EE7014">
      <w:pPr>
        <w:jc w:val="center"/>
        <w:rPr>
          <w:b/>
          <w:sz w:val="48"/>
          <w:szCs w:val="36"/>
        </w:rPr>
      </w:pPr>
    </w:p>
    <w:p w14:paraId="43BF8303" w14:textId="1119F51E" w:rsidR="00EE7014" w:rsidRPr="00960AA2" w:rsidRDefault="00AD2E64" w:rsidP="00EE7014">
      <w:pPr>
        <w:jc w:val="center"/>
        <w:rPr>
          <w:b/>
          <w:sz w:val="48"/>
          <w:szCs w:val="36"/>
        </w:rPr>
      </w:pPr>
      <w:r>
        <w:rPr>
          <w:b/>
          <w:sz w:val="48"/>
          <w:szCs w:val="36"/>
        </w:rPr>
        <w:t>ГП</w:t>
      </w:r>
      <w:r w:rsidR="00EE7014" w:rsidRPr="00960AA2">
        <w:rPr>
          <w:b/>
          <w:sz w:val="48"/>
          <w:szCs w:val="36"/>
        </w:rPr>
        <w:t xml:space="preserve"> «</w:t>
      </w:r>
      <w:r w:rsidR="00EE7014">
        <w:rPr>
          <w:b/>
          <w:sz w:val="48"/>
          <w:szCs w:val="36"/>
        </w:rPr>
        <w:t>Город Кондрово</w:t>
      </w:r>
      <w:r w:rsidR="00EE7014" w:rsidRPr="00960AA2">
        <w:rPr>
          <w:b/>
          <w:sz w:val="48"/>
          <w:szCs w:val="36"/>
        </w:rPr>
        <w:t>»</w:t>
      </w:r>
    </w:p>
    <w:p w14:paraId="2511DED6" w14:textId="77777777" w:rsidR="00EE7014" w:rsidRDefault="00EE7014" w:rsidP="00EE7014">
      <w:pPr>
        <w:jc w:val="center"/>
        <w:rPr>
          <w:b/>
          <w:sz w:val="48"/>
          <w:szCs w:val="36"/>
        </w:rPr>
      </w:pPr>
      <w:r w:rsidRPr="00742995">
        <w:rPr>
          <w:b/>
          <w:sz w:val="48"/>
          <w:szCs w:val="36"/>
        </w:rPr>
        <w:t>Дзержинского района</w:t>
      </w:r>
    </w:p>
    <w:p w14:paraId="399E7BED" w14:textId="77777777" w:rsidR="00EE7014" w:rsidRDefault="00EE7014" w:rsidP="00EE7014">
      <w:pPr>
        <w:jc w:val="center"/>
        <w:rPr>
          <w:b/>
          <w:sz w:val="48"/>
          <w:szCs w:val="36"/>
        </w:rPr>
      </w:pPr>
      <w:r w:rsidRPr="00960AA2">
        <w:rPr>
          <w:b/>
          <w:sz w:val="48"/>
          <w:szCs w:val="36"/>
        </w:rPr>
        <w:t>Калужской области</w:t>
      </w:r>
    </w:p>
    <w:p w14:paraId="1005182E" w14:textId="77777777" w:rsidR="00EE7014" w:rsidRDefault="00EE7014" w:rsidP="00EE7014">
      <w:pPr>
        <w:jc w:val="center"/>
        <w:rPr>
          <w:rFonts w:eastAsia="Adobe Fan Heiti Std B"/>
          <w:b/>
          <w:i/>
          <w:sz w:val="48"/>
          <w:szCs w:val="48"/>
        </w:rPr>
      </w:pPr>
      <w:r w:rsidRPr="0010261A">
        <w:rPr>
          <w:rFonts w:eastAsia="Adobe Fan Heiti Std B"/>
          <w:b/>
          <w:i/>
          <w:sz w:val="48"/>
          <w:szCs w:val="48"/>
        </w:rPr>
        <w:t>на период с 2013 по 2023 год</w:t>
      </w:r>
    </w:p>
    <w:p w14:paraId="2E7D5176" w14:textId="2F3E6C62" w:rsidR="002A5015" w:rsidRPr="0010261A" w:rsidRDefault="00AD2E64" w:rsidP="00EE7014">
      <w:pPr>
        <w:jc w:val="center"/>
        <w:rPr>
          <w:rFonts w:eastAsia="Adobe Fan Heiti Std B"/>
          <w:b/>
          <w:i/>
          <w:sz w:val="48"/>
          <w:szCs w:val="48"/>
        </w:rPr>
      </w:pPr>
      <w:r>
        <w:rPr>
          <w:rFonts w:eastAsia="Adobe Fan Heiti Std B"/>
          <w:b/>
          <w:i/>
          <w:sz w:val="48"/>
          <w:szCs w:val="48"/>
        </w:rPr>
        <w:t>(актуализация</w:t>
      </w:r>
      <w:r w:rsidR="002A5015">
        <w:rPr>
          <w:rFonts w:eastAsia="Adobe Fan Heiti Std B"/>
          <w:b/>
          <w:i/>
          <w:sz w:val="48"/>
          <w:szCs w:val="48"/>
        </w:rPr>
        <w:t xml:space="preserve"> по состоянию на 01.0</w:t>
      </w:r>
      <w:r w:rsidR="0044132D">
        <w:rPr>
          <w:rFonts w:eastAsia="Adobe Fan Heiti Std B"/>
          <w:b/>
          <w:i/>
          <w:sz w:val="48"/>
          <w:szCs w:val="48"/>
        </w:rPr>
        <w:t>7</w:t>
      </w:r>
      <w:r w:rsidR="002A5015">
        <w:rPr>
          <w:rFonts w:eastAsia="Adobe Fan Heiti Std B"/>
          <w:b/>
          <w:i/>
          <w:sz w:val="48"/>
          <w:szCs w:val="48"/>
        </w:rPr>
        <w:t>.2020 в части схемы водоотведения)</w:t>
      </w:r>
    </w:p>
    <w:p w14:paraId="18AAF0EA" w14:textId="77777777" w:rsidR="00EE7014" w:rsidRPr="0010261A" w:rsidRDefault="00EE7014" w:rsidP="00EE7014">
      <w:pPr>
        <w:jc w:val="center"/>
        <w:rPr>
          <w:rFonts w:eastAsia="Adobe Fan Heiti Std B"/>
          <w:b/>
          <w:i/>
          <w:sz w:val="36"/>
          <w:szCs w:val="36"/>
        </w:rPr>
      </w:pPr>
    </w:p>
    <w:p w14:paraId="34E69FFC" w14:textId="77777777" w:rsidR="00E70843" w:rsidRPr="0010261A" w:rsidRDefault="00E70843" w:rsidP="00913563">
      <w:pPr>
        <w:numPr>
          <w:ilvl w:val="0"/>
          <w:numId w:val="0"/>
        </w:numPr>
        <w:rPr>
          <w:rFonts w:eastAsia="Adobe Fan Heiti Std B"/>
          <w:b/>
          <w:i/>
          <w:sz w:val="36"/>
          <w:szCs w:val="36"/>
        </w:rPr>
      </w:pPr>
      <w:bookmarkStart w:id="0" w:name="_GoBack"/>
      <w:bookmarkEnd w:id="0"/>
    </w:p>
    <w:p w14:paraId="0E94633D" w14:textId="77777777" w:rsidR="00EE7014" w:rsidRPr="0010261A" w:rsidRDefault="00EE7014" w:rsidP="00EE7014">
      <w:pPr>
        <w:jc w:val="center"/>
        <w:rPr>
          <w:rFonts w:eastAsia="Adobe Fan Heiti Std B"/>
          <w:b/>
          <w:szCs w:val="36"/>
        </w:rPr>
      </w:pPr>
      <w:bookmarkStart w:id="1" w:name="_Toc365372406"/>
      <w:r w:rsidRPr="0010261A">
        <w:rPr>
          <w:rFonts w:eastAsia="Adobe Fan Heiti Std B"/>
          <w:b/>
          <w:szCs w:val="36"/>
        </w:rPr>
        <w:t>Калуга, 2013</w:t>
      </w:r>
      <w:bookmarkEnd w:id="1"/>
      <w:r w:rsidR="00BA1C2A">
        <w:rPr>
          <w:rFonts w:eastAsia="Adobe Fan Heiti Std B"/>
          <w:b/>
          <w:szCs w:val="36"/>
        </w:rPr>
        <w:t xml:space="preserve"> - 2020</w:t>
      </w:r>
    </w:p>
    <w:p w14:paraId="31123FD5" w14:textId="77777777" w:rsidR="003B1B78" w:rsidRDefault="00EE7014" w:rsidP="00EE7014">
      <w:pPr>
        <w:tabs>
          <w:tab w:val="left" w:pos="1418"/>
        </w:tabs>
        <w:jc w:val="center"/>
        <w:rPr>
          <w:noProof/>
        </w:rPr>
      </w:pPr>
      <w:bookmarkStart w:id="2" w:name="_Toc371962024"/>
      <w:bookmarkStart w:id="3" w:name="_Toc374028941"/>
      <w:bookmarkStart w:id="4" w:name="_Toc370887666"/>
      <w:bookmarkStart w:id="5" w:name="_Toc365372409"/>
      <w:bookmarkStart w:id="6" w:name="_Toc365372603"/>
      <w:bookmarkStart w:id="7" w:name="_Toc365373297"/>
      <w:bookmarkStart w:id="8" w:name="_Toc365373472"/>
      <w:bookmarkStart w:id="9" w:name="_Toc365373515"/>
      <w:bookmarkStart w:id="10" w:name="_Toc365373516"/>
      <w:bookmarkStart w:id="11" w:name="_Toc370736105"/>
      <w:r w:rsidRPr="0010261A">
        <w:rPr>
          <w:rFonts w:eastAsia="Adobe Fan Heiti Std B"/>
          <w:szCs w:val="28"/>
        </w:rPr>
        <w:br w:type="page"/>
      </w:r>
      <w:r w:rsidRPr="0010261A">
        <w:rPr>
          <w:rFonts w:eastAsia="Adobe Fan Heiti Std B"/>
          <w:b/>
          <w:szCs w:val="28"/>
        </w:rPr>
        <w:lastRenderedPageBreak/>
        <w:t>СОДЕРЖАНИЕ</w:t>
      </w:r>
      <w:bookmarkEnd w:id="2"/>
      <w:bookmarkEnd w:id="3"/>
      <w:r w:rsidRPr="00C10FA7">
        <w:rPr>
          <w:rFonts w:eastAsia="Adobe Fan Heiti Std B"/>
          <w:b/>
          <w:sz w:val="22"/>
          <w:szCs w:val="28"/>
        </w:rPr>
        <w:fldChar w:fldCharType="begin"/>
      </w:r>
      <w:r w:rsidRPr="00C10FA7">
        <w:rPr>
          <w:rFonts w:eastAsia="Adobe Fan Heiti Std B"/>
          <w:b/>
          <w:sz w:val="22"/>
          <w:szCs w:val="28"/>
        </w:rPr>
        <w:instrText xml:space="preserve"> TOC \o "1-6" \h \z \u </w:instrText>
      </w:r>
      <w:r w:rsidRPr="00C10FA7">
        <w:rPr>
          <w:rFonts w:eastAsia="Adobe Fan Heiti Std B"/>
          <w:b/>
          <w:sz w:val="22"/>
          <w:szCs w:val="28"/>
        </w:rPr>
        <w:fldChar w:fldCharType="separate"/>
      </w:r>
    </w:p>
    <w:p w14:paraId="24278F0B" w14:textId="76C6F4C6" w:rsidR="003B1B78" w:rsidRDefault="00792521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45023130" w:history="1">
        <w:r w:rsidR="003B1B78" w:rsidRPr="00B67DC6">
          <w:rPr>
            <w:rStyle w:val="af5"/>
            <w:rFonts w:eastAsia="Adobe Fan Heiti Std B"/>
          </w:rPr>
          <w:t>1.</w:t>
        </w:r>
        <w:r w:rsidR="003B1B7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  <w:rFonts w:eastAsia="Adobe Fan Heiti Std B"/>
          </w:rPr>
          <w:t>Введение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8</w:t>
        </w:r>
        <w:r w:rsidR="003B1B78">
          <w:rPr>
            <w:webHidden/>
          </w:rPr>
          <w:fldChar w:fldCharType="end"/>
        </w:r>
      </w:hyperlink>
    </w:p>
    <w:p w14:paraId="1CA76979" w14:textId="199C5800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31" w:history="1">
        <w:r w:rsidR="003B1B78" w:rsidRPr="00B67DC6">
          <w:rPr>
            <w:rStyle w:val="af5"/>
          </w:rPr>
          <w:t>Раздел 1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Характеристика населенного пункта Городского поселения Кондрово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8</w:t>
        </w:r>
        <w:r w:rsidR="003B1B78">
          <w:rPr>
            <w:webHidden/>
          </w:rPr>
          <w:fldChar w:fldCharType="end"/>
        </w:r>
      </w:hyperlink>
    </w:p>
    <w:p w14:paraId="5D85FD94" w14:textId="30A3F432" w:rsidR="003B1B78" w:rsidRDefault="00792521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45023132" w:history="1">
        <w:r w:rsidR="003B1B78" w:rsidRPr="00B67DC6">
          <w:rPr>
            <w:rStyle w:val="af5"/>
          </w:rPr>
          <w:t>2.</w:t>
        </w:r>
        <w:r w:rsidR="003B1B7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хема водоснабж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785E0090" w14:textId="7957562B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33" w:history="1">
        <w:r w:rsidR="003B1B78" w:rsidRPr="00B67DC6">
          <w:rPr>
            <w:rStyle w:val="af5"/>
          </w:rPr>
          <w:t>Раздел 1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Технико-экономическое состояние централизованных систем водоснабжения ГП Кондрово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4948806F" w14:textId="3AF573CE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34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истемы и структуры водоснабжения поселения и деление на эксплуатационные зоны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7D74005B" w14:textId="4FDBD8D1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35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территорий городского поселения, не охваченных централизованными системами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663EA1AF" w14:textId="6565DE74" w:rsidR="003B1B78" w:rsidRDefault="00792521">
      <w:pPr>
        <w:pStyle w:val="32"/>
        <w:tabs>
          <w:tab w:val="left" w:pos="2380"/>
        </w:tabs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36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холодного водоснабжения соответственно) и перечень централизованных систем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0BCDB5E2" w14:textId="2D91A13C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37" w:history="1">
        <w:r w:rsidR="003B1B78" w:rsidRPr="00B67DC6">
          <w:rPr>
            <w:rStyle w:val="af5"/>
          </w:rPr>
          <w:t>Подраздел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остояния существующих источников водоснабжения и водозаборных сооружений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6DC74384" w14:textId="61FCD2A9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38" w:history="1">
        <w:r w:rsidR="003B1B78" w:rsidRPr="00B67DC6">
          <w:rPr>
            <w:rStyle w:val="af5"/>
          </w:rPr>
          <w:t>Часть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остояния существующих источников водоснабжения и водозаборных сооружений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9</w:t>
        </w:r>
        <w:r w:rsidR="003B1B78">
          <w:rPr>
            <w:webHidden/>
          </w:rPr>
          <w:fldChar w:fldCharType="end"/>
        </w:r>
      </w:hyperlink>
    </w:p>
    <w:p w14:paraId="1076036F" w14:textId="5EF05109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39" w:history="1">
        <w:r w:rsidR="003B1B78" w:rsidRPr="00B67DC6">
          <w:rPr>
            <w:rStyle w:val="af5"/>
          </w:rPr>
          <w:t>Часть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 существующих  сооружений  очистки  и  подготовки воды,  включая  оценку  соответствия  применяемой  технологической схемы  требованиям  обеспечения  нормативов  качества  и  определение существующего дефицита (резерва) мощностей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3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13</w:t>
        </w:r>
        <w:r w:rsidR="003B1B78">
          <w:rPr>
            <w:webHidden/>
          </w:rPr>
          <w:fldChar w:fldCharType="end"/>
        </w:r>
      </w:hyperlink>
    </w:p>
    <w:p w14:paraId="1A6E8322" w14:textId="6FEAA417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0" w:history="1">
        <w:r w:rsidR="003B1B78" w:rsidRPr="00B67DC6">
          <w:rPr>
            <w:rStyle w:val="af5"/>
          </w:rPr>
          <w:t>Подраздел 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остояния и функционирования водопроводных сетей систем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13</w:t>
        </w:r>
        <w:r w:rsidR="003B1B78">
          <w:rPr>
            <w:webHidden/>
          </w:rPr>
          <w:fldChar w:fldCharType="end"/>
        </w:r>
      </w:hyperlink>
    </w:p>
    <w:p w14:paraId="1CA95F9C" w14:textId="580E1BC9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1" w:history="1">
        <w:r w:rsidR="003B1B78" w:rsidRPr="00B67DC6">
          <w:rPr>
            <w:rStyle w:val="af5"/>
          </w:rPr>
          <w:t>Подраздел 6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уществующих технических и технологических проблем в водоснабжении муниципального образова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0</w:t>
        </w:r>
        <w:r w:rsidR="003B1B78">
          <w:rPr>
            <w:webHidden/>
          </w:rPr>
          <w:fldChar w:fldCharType="end"/>
        </w:r>
      </w:hyperlink>
    </w:p>
    <w:p w14:paraId="28C59640" w14:textId="09E1D5AB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2" w:history="1">
        <w:r w:rsidR="003B1B78" w:rsidRPr="00B67DC6">
          <w:rPr>
            <w:rStyle w:val="af5"/>
          </w:rPr>
          <w:t>Подраздел 7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0</w:t>
        </w:r>
        <w:r w:rsidR="003B1B78">
          <w:rPr>
            <w:webHidden/>
          </w:rPr>
          <w:fldChar w:fldCharType="end"/>
        </w:r>
      </w:hyperlink>
    </w:p>
    <w:p w14:paraId="3F21E007" w14:textId="41F39F60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43" w:history="1">
        <w:r w:rsidR="003B1B78" w:rsidRPr="00B67DC6">
          <w:rPr>
            <w:rStyle w:val="af5"/>
          </w:rPr>
          <w:t>Раздел 2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Направления развития централизованных систем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1</w:t>
        </w:r>
        <w:r w:rsidR="003B1B78">
          <w:rPr>
            <w:webHidden/>
          </w:rPr>
          <w:fldChar w:fldCharType="end"/>
        </w:r>
      </w:hyperlink>
    </w:p>
    <w:p w14:paraId="119C5106" w14:textId="01B41E9C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4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сновные направления, принципы, задачи и целевые показатели развития централизованных систем водоснабж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1</w:t>
        </w:r>
        <w:r w:rsidR="003B1B78">
          <w:rPr>
            <w:webHidden/>
          </w:rPr>
          <w:fldChar w:fldCharType="end"/>
        </w:r>
      </w:hyperlink>
    </w:p>
    <w:p w14:paraId="34DD1CE9" w14:textId="16210AFB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5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Различные сценарии развития централизованных систем водоснабжения в зависимости от различных сценариев развития городского посел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1</w:t>
        </w:r>
        <w:r w:rsidR="003B1B78">
          <w:rPr>
            <w:webHidden/>
          </w:rPr>
          <w:fldChar w:fldCharType="end"/>
        </w:r>
      </w:hyperlink>
    </w:p>
    <w:p w14:paraId="21AAE64C" w14:textId="2AA60D03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6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Баланс водоснабжения и потребления горячей и питьевой воды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1</w:t>
        </w:r>
        <w:r w:rsidR="003B1B78">
          <w:rPr>
            <w:webHidden/>
          </w:rPr>
          <w:fldChar w:fldCharType="end"/>
        </w:r>
      </w:hyperlink>
    </w:p>
    <w:p w14:paraId="3451A84F" w14:textId="7EDF300D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7" w:history="1">
        <w:r w:rsidR="003B1B78" w:rsidRPr="00B67DC6">
          <w:rPr>
            <w:rStyle w:val="af5"/>
          </w:rPr>
          <w:t>Часть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бщий баланс подачи и реализации воды, включая анализ и оценку структурных составляющих потерь горячей и питьевой воды при ее производстве и транспортировке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1</w:t>
        </w:r>
        <w:r w:rsidR="003B1B78">
          <w:rPr>
            <w:webHidden/>
          </w:rPr>
          <w:fldChar w:fldCharType="end"/>
        </w:r>
      </w:hyperlink>
    </w:p>
    <w:p w14:paraId="3BB2A91B" w14:textId="0B370174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8" w:history="1">
        <w:r w:rsidR="003B1B78" w:rsidRPr="00B67DC6">
          <w:rPr>
            <w:rStyle w:val="af5"/>
          </w:rPr>
          <w:t>Часть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Территориальный  водный  баланс  подачи  воды  по  зонам действия  источников  (в  часы  максимального водопотребления)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1</w:t>
        </w:r>
        <w:r w:rsidR="003B1B78">
          <w:rPr>
            <w:webHidden/>
          </w:rPr>
          <w:fldChar w:fldCharType="end"/>
        </w:r>
      </w:hyperlink>
    </w:p>
    <w:p w14:paraId="500E3272" w14:textId="3CD29497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49" w:history="1">
        <w:r w:rsidR="003B1B78" w:rsidRPr="00B67DC6">
          <w:rPr>
            <w:rStyle w:val="af5"/>
          </w:rPr>
          <w:t>Часть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труктурный баланс реализации горячей и питьевой воды по группам абонентов с разбивкой на хозяйственно-питьевые нужды населения, производственные нужды юридических лиц и другие нужды городского округа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4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2</w:t>
        </w:r>
        <w:r w:rsidR="003B1B78">
          <w:rPr>
            <w:webHidden/>
          </w:rPr>
          <w:fldChar w:fldCharType="end"/>
        </w:r>
      </w:hyperlink>
    </w:p>
    <w:p w14:paraId="4BB21DC0" w14:textId="72936541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0" w:history="1">
        <w:r w:rsidR="003B1B78" w:rsidRPr="00B67DC6">
          <w:rPr>
            <w:rStyle w:val="af5"/>
          </w:rPr>
          <w:t>Часть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фактическом потреблении населением горячей и питьевой воды исходя из статистических и расчетных данных и сведений о действующих нормативах потребления коммунальных услуг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2</w:t>
        </w:r>
        <w:r w:rsidR="003B1B78">
          <w:rPr>
            <w:webHidden/>
          </w:rPr>
          <w:fldChar w:fldCharType="end"/>
        </w:r>
      </w:hyperlink>
    </w:p>
    <w:p w14:paraId="0B2C1C87" w14:textId="4789A83C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1" w:history="1">
        <w:r w:rsidR="003B1B78" w:rsidRPr="00B67DC6">
          <w:rPr>
            <w:rStyle w:val="af5"/>
          </w:rPr>
          <w:t>Часть 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истемы коммерческого приборного учета воды, отпущенной из сетей абонентам и анализ планов по установке приборов учета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3</w:t>
        </w:r>
        <w:r w:rsidR="003B1B78">
          <w:rPr>
            <w:webHidden/>
          </w:rPr>
          <w:fldChar w:fldCharType="end"/>
        </w:r>
      </w:hyperlink>
    </w:p>
    <w:p w14:paraId="364F2F5A" w14:textId="37030AFC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2" w:history="1">
        <w:r w:rsidR="003B1B78" w:rsidRPr="00B67DC6">
          <w:rPr>
            <w:rStyle w:val="af5"/>
          </w:rPr>
          <w:t>Часть 6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Анализ резервов и дефицитов производственных мощностей системы водоснабжения посел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3</w:t>
        </w:r>
        <w:r w:rsidR="003B1B78">
          <w:rPr>
            <w:webHidden/>
          </w:rPr>
          <w:fldChar w:fldCharType="end"/>
        </w:r>
      </w:hyperlink>
    </w:p>
    <w:p w14:paraId="16D84E0A" w14:textId="37CCFB36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3" w:history="1">
        <w:r w:rsidR="003B1B78" w:rsidRPr="00B67DC6">
          <w:rPr>
            <w:rStyle w:val="af5"/>
          </w:rPr>
          <w:t>Часть 7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рогнозные балансы потребления горячей и питьевой воды на срок не менее 10 лет с учетом различных сценариев развития городского поселения, рассчитанные на основании расхода горячей и питьевой воды в соответствии со СНиП 2.04.02-84 и СНиП 2.04.01-85, а также исходя из текущего объема потребления воды населением и его динамики с учетом перспективы развития и изменения состава и структуры застройки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3</w:t>
        </w:r>
        <w:r w:rsidR="003B1B78">
          <w:rPr>
            <w:webHidden/>
          </w:rPr>
          <w:fldChar w:fldCharType="end"/>
        </w:r>
      </w:hyperlink>
    </w:p>
    <w:p w14:paraId="03368DE8" w14:textId="73908FD0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4" w:history="1">
        <w:r w:rsidR="003B1B78" w:rsidRPr="00B67DC6">
          <w:rPr>
            <w:rStyle w:val="af5"/>
          </w:rPr>
          <w:t>Часть 8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4</w:t>
        </w:r>
        <w:r w:rsidR="003B1B78">
          <w:rPr>
            <w:webHidden/>
          </w:rPr>
          <w:fldChar w:fldCharType="end"/>
        </w:r>
      </w:hyperlink>
    </w:p>
    <w:p w14:paraId="5EEEC091" w14:textId="201A79F6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5" w:history="1">
        <w:r w:rsidR="003B1B78" w:rsidRPr="00B67DC6">
          <w:rPr>
            <w:rStyle w:val="af5"/>
          </w:rPr>
          <w:t>Часть 9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фактическом и ожидаемом потреблении воды (годовое, среднесуточное)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4</w:t>
        </w:r>
        <w:r w:rsidR="003B1B78">
          <w:rPr>
            <w:webHidden/>
          </w:rPr>
          <w:fldChar w:fldCharType="end"/>
        </w:r>
      </w:hyperlink>
    </w:p>
    <w:p w14:paraId="085E58DE" w14:textId="0C07CA8D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6" w:history="1">
        <w:r w:rsidR="003B1B78" w:rsidRPr="00B67DC6">
          <w:rPr>
            <w:rStyle w:val="af5"/>
          </w:rPr>
          <w:t>Часть 10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территориальной структуры потребителей горячей и питьевой воды, которую следует определять по отчетам организаций, осуществляющих водоснабжение, с разбивкой по технологическим зонам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5</w:t>
        </w:r>
        <w:r w:rsidR="003B1B78">
          <w:rPr>
            <w:webHidden/>
          </w:rPr>
          <w:fldChar w:fldCharType="end"/>
        </w:r>
      </w:hyperlink>
    </w:p>
    <w:p w14:paraId="2683ED21" w14:textId="7B5E1CFA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7" w:history="1">
        <w:r w:rsidR="003B1B78" w:rsidRPr="00B67DC6">
          <w:rPr>
            <w:rStyle w:val="af5"/>
          </w:rPr>
          <w:t>Часть 1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рогноз распределения расходов воды на водоснабжение по типам абонентов, в том числе на водоснабжение жилых зданий, объектов общественно-делового назначения, промышленных объектов, исходя из фактических расходов горячей и питьевой воды с учетом данных о перспективном потреблении горячей и питьевой воды абонентами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6</w:t>
        </w:r>
        <w:r w:rsidR="003B1B78">
          <w:rPr>
            <w:webHidden/>
          </w:rPr>
          <w:fldChar w:fldCharType="end"/>
        </w:r>
      </w:hyperlink>
    </w:p>
    <w:p w14:paraId="2E2CD279" w14:textId="250DD3C6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8" w:history="1">
        <w:r w:rsidR="003B1B78" w:rsidRPr="00B67DC6">
          <w:rPr>
            <w:rStyle w:val="af5"/>
          </w:rPr>
          <w:t>Часть 1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фактических и планируемых потерях горячей и питьевой воды при ее транспортировке (годовые и среднесуточные значения)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6</w:t>
        </w:r>
        <w:r w:rsidR="003B1B78">
          <w:rPr>
            <w:webHidden/>
          </w:rPr>
          <w:fldChar w:fldCharType="end"/>
        </w:r>
      </w:hyperlink>
    </w:p>
    <w:p w14:paraId="08932A60" w14:textId="3C393947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59" w:history="1">
        <w:r w:rsidR="003B1B78" w:rsidRPr="00B67DC6">
          <w:rPr>
            <w:rStyle w:val="af5"/>
          </w:rPr>
          <w:t>Часть 1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 xml:space="preserve">Перспективный баланс водоснабжения (общий – баланс подачи и реализации горячей и питьевой воды, территориальный – </w:t>
        </w:r>
        <w:r w:rsidR="003B1B78" w:rsidRPr="00B67DC6">
          <w:rPr>
            <w:rStyle w:val="af5"/>
          </w:rPr>
          <w:lastRenderedPageBreak/>
          <w:t>баланс подачи горячей и питьевой воды по технологическим зонам водоснабжения, структурный – баланс реализации горячей и питьевой воды по группам абонентов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5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6</w:t>
        </w:r>
        <w:r w:rsidR="003B1B78">
          <w:rPr>
            <w:webHidden/>
          </w:rPr>
          <w:fldChar w:fldCharType="end"/>
        </w:r>
      </w:hyperlink>
    </w:p>
    <w:p w14:paraId="10CD641E" w14:textId="6E4499CF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60" w:history="1">
        <w:r w:rsidR="003B1B78" w:rsidRPr="00B67DC6">
          <w:rPr>
            <w:rStyle w:val="af5"/>
          </w:rPr>
          <w:t>Часть 1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Расчет требуемой мощности водозаборных сооружений, исходя из данных о перспективном потреблении горячей и питьевой воды и величины потерь горячей и питьевой воды при ее транспортировке с указанием требуемых объемов подачи и потребления горячей и питьевой воды, дефицита (резерва) мощностей по технологическим зонам с разбивкой по годам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7</w:t>
        </w:r>
        <w:r w:rsidR="003B1B78">
          <w:rPr>
            <w:webHidden/>
          </w:rPr>
          <w:fldChar w:fldCharType="end"/>
        </w:r>
      </w:hyperlink>
    </w:p>
    <w:p w14:paraId="32869210" w14:textId="35E1D0F7" w:rsidR="003B1B78" w:rsidRDefault="00792521">
      <w:pPr>
        <w:pStyle w:val="41"/>
        <w:tabs>
          <w:tab w:val="left" w:pos="2445"/>
        </w:tabs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61" w:history="1">
        <w:r w:rsidR="003B1B78" w:rsidRPr="00B67DC6">
          <w:rPr>
            <w:rStyle w:val="af5"/>
          </w:rPr>
          <w:t>Часть 1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Наименование организации, которая наделена статусом гарантирующей организации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7</w:t>
        </w:r>
        <w:r w:rsidR="003B1B78">
          <w:rPr>
            <w:webHidden/>
          </w:rPr>
          <w:fldChar w:fldCharType="end"/>
        </w:r>
      </w:hyperlink>
    </w:p>
    <w:p w14:paraId="6F9E4E5F" w14:textId="06B884A4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62" w:history="1">
        <w:r w:rsidR="003B1B78" w:rsidRPr="00B67DC6">
          <w:rPr>
            <w:rStyle w:val="af5"/>
          </w:rPr>
          <w:t>Раздел 3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Предложения по строительству, реконструкции и модернизации объектов централизованных систем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8</w:t>
        </w:r>
        <w:r w:rsidR="003B1B78">
          <w:rPr>
            <w:webHidden/>
          </w:rPr>
          <w:fldChar w:fldCharType="end"/>
        </w:r>
      </w:hyperlink>
    </w:p>
    <w:p w14:paraId="27317532" w14:textId="29BC4FBF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63" w:history="1">
        <w:r w:rsidR="003B1B78" w:rsidRPr="00B67DC6">
          <w:rPr>
            <w:rStyle w:val="af5"/>
          </w:rPr>
          <w:t>Раздел 4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Экологические аспекты мероприятий по строительству, реконструкции и модернизации объектов централизованных систем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8</w:t>
        </w:r>
        <w:r w:rsidR="003B1B78">
          <w:rPr>
            <w:webHidden/>
          </w:rPr>
          <w:fldChar w:fldCharType="end"/>
        </w:r>
      </w:hyperlink>
    </w:p>
    <w:p w14:paraId="2F69BB2F" w14:textId="3FC7B619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64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редотвращение вредного воздействия на водный бассейн предлагаемых к строительству и реконструкции объектов централизованных систем водоснабжения при сбросе (утилизации) промывных вод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8</w:t>
        </w:r>
        <w:r w:rsidR="003B1B78">
          <w:rPr>
            <w:webHidden/>
          </w:rPr>
          <w:fldChar w:fldCharType="end"/>
        </w:r>
      </w:hyperlink>
    </w:p>
    <w:p w14:paraId="063EC083" w14:textId="09BC9159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65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редотвращение вредного воздействия на окружающую среду при реализации мероприятий по снабжению и хранению химических реагентов, используемых в водоподготовке (хлор и др.)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8</w:t>
        </w:r>
        <w:r w:rsidR="003B1B78">
          <w:rPr>
            <w:webHidden/>
          </w:rPr>
          <w:fldChar w:fldCharType="end"/>
        </w:r>
      </w:hyperlink>
    </w:p>
    <w:p w14:paraId="306C0B2D" w14:textId="3DD77E32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66" w:history="1">
        <w:r w:rsidR="003B1B78" w:rsidRPr="00B67DC6">
          <w:rPr>
            <w:rStyle w:val="af5"/>
          </w:rPr>
          <w:t>Раздел 5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Оценка объемов капитальных вложений в строительство, реконструкцию и модернизацию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9</w:t>
        </w:r>
        <w:r w:rsidR="003B1B78">
          <w:rPr>
            <w:webHidden/>
          </w:rPr>
          <w:fldChar w:fldCharType="end"/>
        </w:r>
      </w:hyperlink>
    </w:p>
    <w:p w14:paraId="3BF58FEB" w14:textId="6565689E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67" w:history="1">
        <w:r w:rsidR="003B1B78" w:rsidRPr="00B67DC6">
          <w:rPr>
            <w:rStyle w:val="af5"/>
          </w:rPr>
          <w:t>Раздел 6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Целевые показатели развития централизованных систем водоснабжения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9</w:t>
        </w:r>
        <w:r w:rsidR="003B1B78">
          <w:rPr>
            <w:webHidden/>
          </w:rPr>
          <w:fldChar w:fldCharType="end"/>
        </w:r>
      </w:hyperlink>
    </w:p>
    <w:p w14:paraId="569F0AA7" w14:textId="5F63E573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68" w:history="1">
        <w:r w:rsidR="003B1B78" w:rsidRPr="00B67DC6">
          <w:rPr>
            <w:rStyle w:val="af5"/>
          </w:rPr>
          <w:t>Раздел 7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Перечень выявленных бесхозяйственных объектов централизованных систем водоснабжения (в случае их выявления) и перечень организаций, уполномоченных на их эксплуатацию.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29</w:t>
        </w:r>
        <w:r w:rsidR="003B1B78">
          <w:rPr>
            <w:webHidden/>
          </w:rPr>
          <w:fldChar w:fldCharType="end"/>
        </w:r>
      </w:hyperlink>
    </w:p>
    <w:p w14:paraId="2E68922B" w14:textId="4A4A7008" w:rsidR="003B1B78" w:rsidRDefault="00792521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45023169" w:history="1">
        <w:r w:rsidR="003B1B78" w:rsidRPr="00B67DC6">
          <w:rPr>
            <w:rStyle w:val="af5"/>
          </w:rPr>
          <w:t>3.</w:t>
        </w:r>
        <w:r w:rsidR="003B1B78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хема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6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1</w:t>
        </w:r>
        <w:r w:rsidR="003B1B78">
          <w:rPr>
            <w:webHidden/>
          </w:rPr>
          <w:fldChar w:fldCharType="end"/>
        </w:r>
      </w:hyperlink>
    </w:p>
    <w:p w14:paraId="7CBC4BDE" w14:textId="53E9A9D0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70" w:history="1">
        <w:r w:rsidR="003B1B78" w:rsidRPr="00B67DC6">
          <w:rPr>
            <w:rStyle w:val="af5"/>
          </w:rPr>
          <w:t>Раздел 1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Существующее положение в сфере водоотведения ГП Кондрово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1</w:t>
        </w:r>
        <w:r w:rsidR="003B1B78">
          <w:rPr>
            <w:webHidden/>
          </w:rPr>
          <w:fldChar w:fldCharType="end"/>
        </w:r>
      </w:hyperlink>
    </w:p>
    <w:p w14:paraId="5EB77217" w14:textId="0B9D9210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1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труктуры системы сбора, отведения и очистки сточных вод на территории городского поселения и деление территории городского поселения на эксплуатационные зоны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1</w:t>
        </w:r>
        <w:r w:rsidR="003B1B78">
          <w:rPr>
            <w:webHidden/>
          </w:rPr>
          <w:fldChar w:fldCharType="end"/>
        </w:r>
      </w:hyperlink>
    </w:p>
    <w:p w14:paraId="3EA0D2AB" w14:textId="120571B5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2" w:history="1">
        <w:r w:rsidR="003B1B78" w:rsidRPr="00B67DC6">
          <w:rPr>
            <w:rStyle w:val="af5"/>
          </w:rPr>
          <w:t>Часть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труктуры системы сбора, отведения и очистки сточных вод на территории городского посел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1</w:t>
        </w:r>
        <w:r w:rsidR="003B1B78">
          <w:rPr>
            <w:webHidden/>
          </w:rPr>
          <w:fldChar w:fldCharType="end"/>
        </w:r>
      </w:hyperlink>
    </w:p>
    <w:p w14:paraId="3ABEBCB1" w14:textId="5B2AE744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3" w:history="1">
        <w:r w:rsidR="003B1B78" w:rsidRPr="00B67DC6">
          <w:rPr>
            <w:rStyle w:val="af5"/>
          </w:rPr>
          <w:t>Часть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Деление территории городского поселения на эксплуатационные зоны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1</w:t>
        </w:r>
        <w:r w:rsidR="003B1B78">
          <w:rPr>
            <w:webHidden/>
          </w:rPr>
          <w:fldChar w:fldCharType="end"/>
        </w:r>
      </w:hyperlink>
    </w:p>
    <w:p w14:paraId="4259B295" w14:textId="7F14ECCC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4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результатов технического обследования очистных сооружений канализации централизованной системы водоотведения г.п.Кондрово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3</w:t>
        </w:r>
        <w:r w:rsidR="003B1B78">
          <w:rPr>
            <w:webHidden/>
          </w:rPr>
          <w:fldChar w:fldCharType="end"/>
        </w:r>
      </w:hyperlink>
    </w:p>
    <w:p w14:paraId="0624E7A2" w14:textId="05F77471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5" w:history="1">
        <w:r w:rsidR="003B1B78" w:rsidRPr="00B67DC6">
          <w:rPr>
            <w:rStyle w:val="af5"/>
          </w:rPr>
          <w:t>Часть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бщие с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3</w:t>
        </w:r>
        <w:r w:rsidR="003B1B78">
          <w:rPr>
            <w:webHidden/>
          </w:rPr>
          <w:fldChar w:fldCharType="end"/>
        </w:r>
      </w:hyperlink>
    </w:p>
    <w:p w14:paraId="50D6DBBC" w14:textId="2B4A5EBC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6" w:history="1">
        <w:r w:rsidR="003B1B78" w:rsidRPr="00B67DC6">
          <w:rPr>
            <w:rStyle w:val="af5"/>
          </w:rPr>
          <w:t>Часть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Канализационная станция бытовых сточных вод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3</w:t>
        </w:r>
        <w:r w:rsidR="003B1B78">
          <w:rPr>
            <w:webHidden/>
          </w:rPr>
          <w:fldChar w:fldCharType="end"/>
        </w:r>
      </w:hyperlink>
    </w:p>
    <w:p w14:paraId="5DB8A9BD" w14:textId="111AC0C9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7" w:history="1">
        <w:r w:rsidR="003B1B78" w:rsidRPr="00B67DC6">
          <w:rPr>
            <w:rStyle w:val="af5"/>
          </w:rPr>
          <w:t>Часть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риёмная камера ОСК (ершовый смеситель)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4</w:t>
        </w:r>
        <w:r w:rsidR="003B1B78">
          <w:rPr>
            <w:webHidden/>
          </w:rPr>
          <w:fldChar w:fldCharType="end"/>
        </w:r>
      </w:hyperlink>
    </w:p>
    <w:p w14:paraId="1054ADD3" w14:textId="3A99C573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8" w:history="1">
        <w:r w:rsidR="003B1B78" w:rsidRPr="00B67DC6">
          <w:rPr>
            <w:rStyle w:val="af5"/>
          </w:rPr>
          <w:t>Часть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есколовки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5</w:t>
        </w:r>
        <w:r w:rsidR="003B1B78">
          <w:rPr>
            <w:webHidden/>
          </w:rPr>
          <w:fldChar w:fldCharType="end"/>
        </w:r>
      </w:hyperlink>
    </w:p>
    <w:p w14:paraId="1B9D3C4A" w14:textId="22581C0B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79" w:history="1">
        <w:r w:rsidR="003B1B78" w:rsidRPr="00B67DC6">
          <w:rPr>
            <w:rStyle w:val="af5"/>
          </w:rPr>
          <w:t>Часть 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ервичные отстойники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7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6</w:t>
        </w:r>
        <w:r w:rsidR="003B1B78">
          <w:rPr>
            <w:webHidden/>
          </w:rPr>
          <w:fldChar w:fldCharType="end"/>
        </w:r>
      </w:hyperlink>
    </w:p>
    <w:p w14:paraId="7A1EA50B" w14:textId="1F1EBA2C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0" w:history="1">
        <w:r w:rsidR="003B1B78" w:rsidRPr="00B67DC6">
          <w:rPr>
            <w:rStyle w:val="af5"/>
          </w:rPr>
          <w:t>Часть 6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Аэротенки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7</w:t>
        </w:r>
        <w:r w:rsidR="003B1B78">
          <w:rPr>
            <w:webHidden/>
          </w:rPr>
          <w:fldChar w:fldCharType="end"/>
        </w:r>
      </w:hyperlink>
    </w:p>
    <w:p w14:paraId="04AE7FC0" w14:textId="3B7649FF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1" w:history="1">
        <w:r w:rsidR="003B1B78" w:rsidRPr="00B67DC6">
          <w:rPr>
            <w:rStyle w:val="af5"/>
          </w:rPr>
          <w:t>Часть 7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Воздуходувная станц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8</w:t>
        </w:r>
        <w:r w:rsidR="003B1B78">
          <w:rPr>
            <w:webHidden/>
          </w:rPr>
          <w:fldChar w:fldCharType="end"/>
        </w:r>
      </w:hyperlink>
    </w:p>
    <w:p w14:paraId="356799D4" w14:textId="13EE8CF8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2" w:history="1">
        <w:r w:rsidR="003B1B78" w:rsidRPr="00B67DC6">
          <w:rPr>
            <w:rStyle w:val="af5"/>
          </w:rPr>
          <w:t>Часть 8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Вторичные отстойники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8</w:t>
        </w:r>
        <w:r w:rsidR="003B1B78">
          <w:rPr>
            <w:webHidden/>
          </w:rPr>
          <w:fldChar w:fldCharType="end"/>
        </w:r>
      </w:hyperlink>
    </w:p>
    <w:p w14:paraId="628532E1" w14:textId="67CA0708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3" w:history="1">
        <w:r w:rsidR="003B1B78" w:rsidRPr="00B67DC6">
          <w:rPr>
            <w:rStyle w:val="af5"/>
          </w:rPr>
          <w:t>Часть 9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Контактный резервуар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39</w:t>
        </w:r>
        <w:r w:rsidR="003B1B78">
          <w:rPr>
            <w:webHidden/>
          </w:rPr>
          <w:fldChar w:fldCharType="end"/>
        </w:r>
      </w:hyperlink>
    </w:p>
    <w:p w14:paraId="2AFDCBEA" w14:textId="690B8D7D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4" w:history="1">
        <w:r w:rsidR="003B1B78" w:rsidRPr="00B67DC6">
          <w:rPr>
            <w:rStyle w:val="af5"/>
          </w:rPr>
          <w:t>Часть 10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Цех механического обезвожива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0</w:t>
        </w:r>
        <w:r w:rsidR="003B1B78">
          <w:rPr>
            <w:webHidden/>
          </w:rPr>
          <w:fldChar w:fldCharType="end"/>
        </w:r>
      </w:hyperlink>
    </w:p>
    <w:p w14:paraId="6584923E" w14:textId="6AAC5D3F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5" w:history="1">
        <w:r w:rsidR="003B1B78" w:rsidRPr="00B67DC6">
          <w:rPr>
            <w:rStyle w:val="af5"/>
          </w:rPr>
          <w:t>Часть 1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сновные технические характеристики ОСК, определённые по результатам технического обследова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1</w:t>
        </w:r>
        <w:r w:rsidR="003B1B78">
          <w:rPr>
            <w:webHidden/>
          </w:rPr>
          <w:fldChar w:fldCharType="end"/>
        </w:r>
      </w:hyperlink>
    </w:p>
    <w:p w14:paraId="29EB443E" w14:textId="1B6AA6EF" w:rsidR="003B1B78" w:rsidRDefault="00792521">
      <w:pPr>
        <w:pStyle w:val="32"/>
        <w:tabs>
          <w:tab w:val="left" w:pos="2392"/>
        </w:tabs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6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технологических зон водоотведения, зон централизованного и нецентрализованного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2</w:t>
        </w:r>
        <w:r w:rsidR="003B1B78">
          <w:rPr>
            <w:webHidden/>
          </w:rPr>
          <w:fldChar w:fldCharType="end"/>
        </w:r>
      </w:hyperlink>
    </w:p>
    <w:p w14:paraId="41A5D1B2" w14:textId="4BC22C28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7" w:history="1">
        <w:r w:rsidR="003B1B78" w:rsidRPr="00B67DC6">
          <w:rPr>
            <w:rStyle w:val="af5"/>
          </w:rPr>
          <w:t>Подраздел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технической возможности утилизации осадков сточных вод на очистных сооружениях существующей централизованной системы водоотведения;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2</w:t>
        </w:r>
        <w:r w:rsidR="003B1B78">
          <w:rPr>
            <w:webHidden/>
          </w:rPr>
          <w:fldChar w:fldCharType="end"/>
        </w:r>
      </w:hyperlink>
    </w:p>
    <w:p w14:paraId="116A64F8" w14:textId="0E29B178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8" w:history="1">
        <w:r w:rsidR="003B1B78" w:rsidRPr="00B67DC6">
          <w:rPr>
            <w:rStyle w:val="af5"/>
          </w:rPr>
          <w:t>Подраздел 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остояния и функционирования канализационных коллекторов и сетей, сооружений на них,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2</w:t>
        </w:r>
        <w:r w:rsidR="003B1B78">
          <w:rPr>
            <w:webHidden/>
          </w:rPr>
          <w:fldChar w:fldCharType="end"/>
        </w:r>
      </w:hyperlink>
    </w:p>
    <w:p w14:paraId="39B046A0" w14:textId="37C47188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89" w:history="1">
        <w:r w:rsidR="003B1B78" w:rsidRPr="00B67DC6">
          <w:rPr>
            <w:rStyle w:val="af5"/>
          </w:rPr>
          <w:t>Подраздел 6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ценка безопасности и надежности объектов централизованной системы водоотведения и их управляемости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8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2</w:t>
        </w:r>
        <w:r w:rsidR="003B1B78">
          <w:rPr>
            <w:webHidden/>
          </w:rPr>
          <w:fldChar w:fldCharType="end"/>
        </w:r>
      </w:hyperlink>
    </w:p>
    <w:p w14:paraId="3A923B5F" w14:textId="7C6CF4E2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0" w:history="1">
        <w:r w:rsidR="003B1B78" w:rsidRPr="00B67DC6">
          <w:rPr>
            <w:rStyle w:val="af5"/>
          </w:rPr>
          <w:t>Подраздел 7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ценка воздействия сбросов сточных вод через централизованную систему водоотведения на окружающую среду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2</w:t>
        </w:r>
        <w:r w:rsidR="003B1B78">
          <w:rPr>
            <w:webHidden/>
          </w:rPr>
          <w:fldChar w:fldCharType="end"/>
        </w:r>
      </w:hyperlink>
    </w:p>
    <w:p w14:paraId="16FC7DC9" w14:textId="6CA618AF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1" w:history="1">
        <w:r w:rsidR="003B1B78" w:rsidRPr="00B67DC6">
          <w:rPr>
            <w:rStyle w:val="af5"/>
          </w:rPr>
          <w:t>Подраздел 8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территорий муниципального образования, не охваченных централизованной системой водоотведения;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3</w:t>
        </w:r>
        <w:r w:rsidR="003B1B78">
          <w:rPr>
            <w:webHidden/>
          </w:rPr>
          <w:fldChar w:fldCharType="end"/>
        </w:r>
      </w:hyperlink>
    </w:p>
    <w:p w14:paraId="6F724C6D" w14:textId="5D6D80CC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2" w:history="1">
        <w:r w:rsidR="003B1B78" w:rsidRPr="00B67DC6">
          <w:rPr>
            <w:rStyle w:val="af5"/>
          </w:rPr>
          <w:t>Подраздел 9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уществующих технических и технологических проблем системы водоотведения городского посел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3</w:t>
        </w:r>
        <w:r w:rsidR="003B1B78">
          <w:rPr>
            <w:webHidden/>
          </w:rPr>
          <w:fldChar w:fldCharType="end"/>
        </w:r>
      </w:hyperlink>
    </w:p>
    <w:p w14:paraId="0EEAEB96" w14:textId="55D3EE69" w:rsidR="003B1B78" w:rsidRDefault="00792521">
      <w:pPr>
        <w:pStyle w:val="32"/>
        <w:tabs>
          <w:tab w:val="left" w:pos="2486"/>
        </w:tabs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3" w:history="1">
        <w:r w:rsidR="003B1B78" w:rsidRPr="00B67DC6">
          <w:rPr>
            <w:rStyle w:val="af5"/>
          </w:rPr>
          <w:t>Подраздел 10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б отнесении централизованной системы водоотведения (канализации) к централизованным системам водоотведения поселений или городских округов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3</w:t>
        </w:r>
        <w:r w:rsidR="003B1B78">
          <w:rPr>
            <w:webHidden/>
          </w:rPr>
          <w:fldChar w:fldCharType="end"/>
        </w:r>
      </w:hyperlink>
    </w:p>
    <w:p w14:paraId="655C81E0" w14:textId="684F1EF1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4" w:history="1">
        <w:r w:rsidR="003B1B78" w:rsidRPr="00B67DC6">
          <w:rPr>
            <w:rStyle w:val="af5"/>
          </w:rPr>
          <w:t>Часть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централизованной системы водоотведения, отнесенной к централизованной системе водоотведения поселений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3</w:t>
        </w:r>
        <w:r w:rsidR="003B1B78">
          <w:rPr>
            <w:webHidden/>
          </w:rPr>
          <w:fldChar w:fldCharType="end"/>
        </w:r>
      </w:hyperlink>
    </w:p>
    <w:p w14:paraId="28EF6AE8" w14:textId="5AB9E4B3" w:rsidR="003B1B78" w:rsidRDefault="00792521">
      <w:pPr>
        <w:pStyle w:val="4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5" w:history="1">
        <w:r w:rsidR="003B1B78" w:rsidRPr="00B67DC6">
          <w:rPr>
            <w:rStyle w:val="af5"/>
          </w:rPr>
          <w:t>Часть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 xml:space="preserve">Информация об очистных сооружениях, на которые поступают сточные воды, отводимые через централизованную систему водоотведения, о мощности очистных сооружений и </w:t>
        </w:r>
        <w:r w:rsidR="003B1B78" w:rsidRPr="00B67DC6">
          <w:rPr>
            <w:rStyle w:val="af5"/>
          </w:rPr>
          <w:lastRenderedPageBreak/>
          <w:t>применяемых на них технологиях очистки сточных вод, среднегодовом объеме принимаемых сточных вод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3</w:t>
        </w:r>
        <w:r w:rsidR="003B1B78">
          <w:rPr>
            <w:webHidden/>
          </w:rPr>
          <w:fldChar w:fldCharType="end"/>
        </w:r>
      </w:hyperlink>
    </w:p>
    <w:p w14:paraId="03E51BC7" w14:textId="2F012F6E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196" w:history="1">
        <w:r w:rsidR="003B1B78" w:rsidRPr="00B67DC6">
          <w:rPr>
            <w:rStyle w:val="af5"/>
          </w:rPr>
          <w:t>Раздел 2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Существующие балансы в системе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4</w:t>
        </w:r>
        <w:r w:rsidR="003B1B78">
          <w:rPr>
            <w:webHidden/>
          </w:rPr>
          <w:fldChar w:fldCharType="end"/>
        </w:r>
      </w:hyperlink>
    </w:p>
    <w:p w14:paraId="07675E70" w14:textId="43957002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7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Баланс поступления сточных вод в централизованную систему водоотведения и отведения стоков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4</w:t>
        </w:r>
        <w:r w:rsidR="003B1B78">
          <w:rPr>
            <w:webHidden/>
          </w:rPr>
          <w:fldChar w:fldCharType="end"/>
        </w:r>
      </w:hyperlink>
    </w:p>
    <w:p w14:paraId="239EAA8F" w14:textId="0FCCE2DA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8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ценка фактического притока неорганизованного стока (сточных вод, поступающих по поверхности рельефа местности) по технологическим зонам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4</w:t>
        </w:r>
        <w:r w:rsidR="003B1B78">
          <w:rPr>
            <w:webHidden/>
          </w:rPr>
          <w:fldChar w:fldCharType="end"/>
        </w:r>
      </w:hyperlink>
    </w:p>
    <w:p w14:paraId="1901E873" w14:textId="45129B1C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199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19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4</w:t>
        </w:r>
        <w:r w:rsidR="003B1B78">
          <w:rPr>
            <w:webHidden/>
          </w:rPr>
          <w:fldChar w:fldCharType="end"/>
        </w:r>
      </w:hyperlink>
    </w:p>
    <w:p w14:paraId="793F359A" w14:textId="0D1312E7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0" w:history="1">
        <w:r w:rsidR="003B1B78" w:rsidRPr="00B67DC6">
          <w:rPr>
            <w:rStyle w:val="af5"/>
          </w:rPr>
          <w:t>Подраздел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поселениям, городским округам с выделением зон дефицитов и резервов производственных мощностей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5</w:t>
        </w:r>
        <w:r w:rsidR="003B1B78">
          <w:rPr>
            <w:webHidden/>
          </w:rPr>
          <w:fldChar w:fldCharType="end"/>
        </w:r>
      </w:hyperlink>
    </w:p>
    <w:p w14:paraId="08F84D22" w14:textId="50D0AA71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201" w:history="1">
        <w:r w:rsidR="003B1B78" w:rsidRPr="00B67DC6">
          <w:rPr>
            <w:rStyle w:val="af5"/>
          </w:rPr>
          <w:t>Раздел 3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Прогноз объема сточных вод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5</w:t>
        </w:r>
        <w:r w:rsidR="003B1B78">
          <w:rPr>
            <w:webHidden/>
          </w:rPr>
          <w:fldChar w:fldCharType="end"/>
        </w:r>
      </w:hyperlink>
    </w:p>
    <w:p w14:paraId="38B3D251" w14:textId="78038B02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2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фактическом поступлении сточных вод в централизованную систему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5</w:t>
        </w:r>
        <w:r w:rsidR="003B1B78">
          <w:rPr>
            <w:webHidden/>
          </w:rPr>
          <w:fldChar w:fldCharType="end"/>
        </w:r>
      </w:hyperlink>
    </w:p>
    <w:p w14:paraId="65983368" w14:textId="7ACAF306" w:rsidR="003B1B78" w:rsidRDefault="00792521">
      <w:pPr>
        <w:pStyle w:val="32"/>
        <w:tabs>
          <w:tab w:val="left" w:pos="2372"/>
        </w:tabs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3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рогнозные балансы поступления сточных вод в централизованную систему водоотведения и отведения стоков по зонам водоотведения на период до 2024 года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5</w:t>
        </w:r>
        <w:r w:rsidR="003B1B78">
          <w:rPr>
            <w:webHidden/>
          </w:rPr>
          <w:fldChar w:fldCharType="end"/>
        </w:r>
      </w:hyperlink>
    </w:p>
    <w:p w14:paraId="1AF90FA6" w14:textId="0323F08B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4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структуры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6</w:t>
        </w:r>
        <w:r w:rsidR="003B1B78">
          <w:rPr>
            <w:webHidden/>
          </w:rPr>
          <w:fldChar w:fldCharType="end"/>
        </w:r>
      </w:hyperlink>
    </w:p>
    <w:p w14:paraId="5FDA183D" w14:textId="71B26661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5" w:history="1">
        <w:r w:rsidR="003B1B78" w:rsidRPr="00B67DC6">
          <w:rPr>
            <w:rStyle w:val="af5"/>
          </w:rPr>
          <w:t>Подраздел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Расчет требуемой мощности очистных сооружений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6</w:t>
        </w:r>
        <w:r w:rsidR="003B1B78">
          <w:rPr>
            <w:webHidden/>
          </w:rPr>
          <w:fldChar w:fldCharType="end"/>
        </w:r>
      </w:hyperlink>
    </w:p>
    <w:p w14:paraId="4CE0BA32" w14:textId="59D3CCDA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6" w:history="1">
        <w:r w:rsidR="003B1B78" w:rsidRPr="00B67DC6">
          <w:rPr>
            <w:rStyle w:val="af5"/>
          </w:rPr>
          <w:t>Подраздел 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Результаты анализа гидравлических режимов и режимов работы элементов централизованной системы водоотведения, анализ резервов производственных мощностей очистных сооружений системы водоотведения и возможности расширения зоны их действ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6</w:t>
        </w:r>
        <w:r w:rsidR="003B1B78">
          <w:rPr>
            <w:webHidden/>
          </w:rPr>
          <w:fldChar w:fldCharType="end"/>
        </w:r>
      </w:hyperlink>
    </w:p>
    <w:p w14:paraId="6453E86D" w14:textId="69791188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207" w:history="1">
        <w:r w:rsidR="003B1B78" w:rsidRPr="00B67DC6">
          <w:rPr>
            <w:rStyle w:val="af5"/>
          </w:rPr>
          <w:t>Раздел 4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Предложения по строительству, реконструкции и модернизации объектов централизованных систем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6</w:t>
        </w:r>
        <w:r w:rsidR="003B1B78">
          <w:rPr>
            <w:webHidden/>
          </w:rPr>
          <w:fldChar w:fldCharType="end"/>
        </w:r>
      </w:hyperlink>
    </w:p>
    <w:p w14:paraId="02089CC1" w14:textId="664909E8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8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сновные направления, принципы, задачи и плановые значения показателей развития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6</w:t>
        </w:r>
        <w:r w:rsidR="003B1B78">
          <w:rPr>
            <w:webHidden/>
          </w:rPr>
          <w:fldChar w:fldCharType="end"/>
        </w:r>
      </w:hyperlink>
    </w:p>
    <w:p w14:paraId="1F7254F5" w14:textId="170D5D2A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09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еречень основных мероприятий по реализации схем водоотведения с разбивкой по годам и их техническое обоснование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0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7</w:t>
        </w:r>
        <w:r w:rsidR="003B1B78">
          <w:rPr>
            <w:webHidden/>
          </w:rPr>
          <w:fldChar w:fldCharType="end"/>
        </w:r>
      </w:hyperlink>
    </w:p>
    <w:p w14:paraId="0032015E" w14:textId="05DFF804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0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вновь строящихся, реконструируемых и предлагаемых к выводу из эксплуатации объектах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7</w:t>
        </w:r>
        <w:r w:rsidR="003B1B78">
          <w:rPr>
            <w:webHidden/>
          </w:rPr>
          <w:fldChar w:fldCharType="end"/>
        </w:r>
      </w:hyperlink>
    </w:p>
    <w:p w14:paraId="196B2CC5" w14:textId="7B88A48F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1" w:history="1">
        <w:r w:rsidR="003B1B78" w:rsidRPr="00B67DC6">
          <w:rPr>
            <w:rStyle w:val="af5"/>
          </w:rPr>
          <w:t>Подраздел 4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й, осуществляющих водоотведение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7</w:t>
        </w:r>
        <w:r w:rsidR="003B1B78">
          <w:rPr>
            <w:webHidden/>
          </w:rPr>
          <w:fldChar w:fldCharType="end"/>
        </w:r>
      </w:hyperlink>
    </w:p>
    <w:p w14:paraId="3FA14F32" w14:textId="207539CF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2" w:history="1">
        <w:r w:rsidR="003B1B78" w:rsidRPr="00B67DC6">
          <w:rPr>
            <w:rStyle w:val="af5"/>
          </w:rPr>
          <w:t>Подраздел 5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Описание вариантов маршрутов прохождения трубопроводов (трасс) по территории поселения, городского округа, расположения намечаемых площадок под строительство сооружений водоотведения и их обоснование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8</w:t>
        </w:r>
        <w:r w:rsidR="003B1B78">
          <w:rPr>
            <w:webHidden/>
          </w:rPr>
          <w:fldChar w:fldCharType="end"/>
        </w:r>
      </w:hyperlink>
    </w:p>
    <w:p w14:paraId="2A67F9E7" w14:textId="20BDC5B2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3" w:history="1">
        <w:r w:rsidR="003B1B78" w:rsidRPr="00B67DC6">
          <w:rPr>
            <w:rStyle w:val="af5"/>
          </w:rPr>
          <w:t>Подраздел 6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Границы и характеристики охранных зон сетей и сооружений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3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8</w:t>
        </w:r>
        <w:r w:rsidR="003B1B78">
          <w:rPr>
            <w:webHidden/>
          </w:rPr>
          <w:fldChar w:fldCharType="end"/>
        </w:r>
      </w:hyperlink>
    </w:p>
    <w:p w14:paraId="71EADC92" w14:textId="29F3A51A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214" w:history="1">
        <w:r w:rsidR="003B1B78" w:rsidRPr="00B67DC6">
          <w:rPr>
            <w:rStyle w:val="af5"/>
          </w:rPr>
          <w:t>Раздел 5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Экологические аспекты мероприятий по строительству и реконструкции объектов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4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8</w:t>
        </w:r>
        <w:r w:rsidR="003B1B78">
          <w:rPr>
            <w:webHidden/>
          </w:rPr>
          <w:fldChar w:fldCharType="end"/>
        </w:r>
      </w:hyperlink>
    </w:p>
    <w:p w14:paraId="5A1CBC15" w14:textId="3B1546D5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5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ъекты и на водозаборные площади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5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8</w:t>
        </w:r>
        <w:r w:rsidR="003B1B78">
          <w:rPr>
            <w:webHidden/>
          </w:rPr>
          <w:fldChar w:fldCharType="end"/>
        </w:r>
      </w:hyperlink>
    </w:p>
    <w:p w14:paraId="1B6852F7" w14:textId="723FD90A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6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Сведения о применении методов, безопасных для окружающей среды, при утилизации осадков сточных вод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6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8</w:t>
        </w:r>
        <w:r w:rsidR="003B1B78">
          <w:rPr>
            <w:webHidden/>
          </w:rPr>
          <w:fldChar w:fldCharType="end"/>
        </w:r>
      </w:hyperlink>
    </w:p>
    <w:p w14:paraId="0C437F56" w14:textId="3D7FB254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217" w:history="1">
        <w:r w:rsidR="003B1B78" w:rsidRPr="00B67DC6">
          <w:rPr>
            <w:rStyle w:val="af5"/>
          </w:rPr>
          <w:t>Раздел 6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Оценка потребности капитальных вложений в строительство, реконструкцию и модернизацию объектов централизованной системы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7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48</w:t>
        </w:r>
        <w:r w:rsidR="003B1B78">
          <w:rPr>
            <w:webHidden/>
          </w:rPr>
          <w:fldChar w:fldCharType="end"/>
        </w:r>
      </w:hyperlink>
    </w:p>
    <w:p w14:paraId="1478C329" w14:textId="616AF5D9" w:rsidR="003B1B78" w:rsidRDefault="00792521">
      <w:pPr>
        <w:pStyle w:val="22"/>
        <w:tabs>
          <w:tab w:val="left" w:pos="2126"/>
        </w:tabs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218" w:history="1">
        <w:r w:rsidR="003B1B78" w:rsidRPr="00B67DC6">
          <w:rPr>
            <w:rStyle w:val="af5"/>
          </w:rPr>
          <w:t>Раздел 7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Плановые значения показателей развития централизованных систем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8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50</w:t>
        </w:r>
        <w:r w:rsidR="003B1B78">
          <w:rPr>
            <w:webHidden/>
          </w:rPr>
          <w:fldChar w:fldCharType="end"/>
        </w:r>
      </w:hyperlink>
    </w:p>
    <w:p w14:paraId="77E3C938" w14:textId="173B4E96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19" w:history="1">
        <w:r w:rsidR="003B1B78" w:rsidRPr="00B67DC6">
          <w:rPr>
            <w:rStyle w:val="af5"/>
          </w:rPr>
          <w:t>Подраздел 1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оказатели надежности и бесперебойности водоотведения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19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50</w:t>
        </w:r>
        <w:r w:rsidR="003B1B78">
          <w:rPr>
            <w:webHidden/>
          </w:rPr>
          <w:fldChar w:fldCharType="end"/>
        </w:r>
      </w:hyperlink>
    </w:p>
    <w:p w14:paraId="78AB5490" w14:textId="42AAE223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20" w:history="1">
        <w:r w:rsidR="003B1B78" w:rsidRPr="00B67DC6">
          <w:rPr>
            <w:rStyle w:val="af5"/>
          </w:rPr>
          <w:t>Подраздел 2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Показатели очистки сточных вод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20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50</w:t>
        </w:r>
        <w:r w:rsidR="003B1B78">
          <w:rPr>
            <w:webHidden/>
          </w:rPr>
          <w:fldChar w:fldCharType="end"/>
        </w:r>
      </w:hyperlink>
    </w:p>
    <w:p w14:paraId="5FD815D1" w14:textId="4010B71F" w:rsidR="003B1B78" w:rsidRDefault="00792521">
      <w:pPr>
        <w:pStyle w:val="3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5023221" w:history="1">
        <w:r w:rsidR="003B1B78" w:rsidRPr="00B67DC6">
          <w:rPr>
            <w:rStyle w:val="af5"/>
          </w:rPr>
          <w:t>Подраздел 3</w:t>
        </w:r>
        <w:r w:rsidR="003B1B78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3B1B78" w:rsidRPr="00B67DC6">
          <w:rPr>
            <w:rStyle w:val="af5"/>
          </w:rPr>
          <w:t>И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21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51</w:t>
        </w:r>
        <w:r w:rsidR="003B1B78">
          <w:rPr>
            <w:webHidden/>
          </w:rPr>
          <w:fldChar w:fldCharType="end"/>
        </w:r>
      </w:hyperlink>
    </w:p>
    <w:p w14:paraId="7FC9D65A" w14:textId="248ECF49" w:rsidR="003B1B78" w:rsidRDefault="00792521">
      <w:pPr>
        <w:pStyle w:val="22"/>
        <w:rPr>
          <w:rFonts w:asciiTheme="minorHAnsi" w:hAnsiTheme="minorHAnsi" w:cstheme="minorBidi"/>
          <w:b w:val="0"/>
          <w:bCs w:val="0"/>
          <w:sz w:val="22"/>
          <w:szCs w:val="22"/>
        </w:rPr>
      </w:pPr>
      <w:hyperlink w:anchor="_Toc45023222" w:history="1">
        <w:r w:rsidR="003B1B78" w:rsidRPr="00B67DC6">
          <w:rPr>
            <w:rStyle w:val="af5"/>
          </w:rPr>
          <w:t>Раздел 8</w:t>
        </w:r>
        <w:r w:rsidR="003B1B78">
          <w:rPr>
            <w:rFonts w:asciiTheme="minorHAnsi" w:hAnsiTheme="minorHAnsi" w:cstheme="minorBidi"/>
            <w:b w:val="0"/>
            <w:bCs w:val="0"/>
            <w:sz w:val="22"/>
            <w:szCs w:val="22"/>
          </w:rPr>
          <w:tab/>
        </w:r>
        <w:r w:rsidR="003B1B78" w:rsidRPr="00B67DC6">
          <w:rPr>
            <w:rStyle w:val="af5"/>
          </w:rPr>
          <w:t>Перечень выявленных бесхозяйных объектов централизованных систем водоотведения (в случае их выявления) и перечень организаций, уполномоченных на их эксплуатацию</w:t>
        </w:r>
        <w:r w:rsidR="003B1B78">
          <w:rPr>
            <w:webHidden/>
          </w:rPr>
          <w:tab/>
        </w:r>
        <w:r w:rsidR="003B1B78">
          <w:rPr>
            <w:webHidden/>
          </w:rPr>
          <w:fldChar w:fldCharType="begin"/>
        </w:r>
        <w:r w:rsidR="003B1B78">
          <w:rPr>
            <w:webHidden/>
          </w:rPr>
          <w:instrText xml:space="preserve"> PAGEREF _Toc45023222 \h </w:instrText>
        </w:r>
        <w:r w:rsidR="003B1B78">
          <w:rPr>
            <w:webHidden/>
          </w:rPr>
        </w:r>
        <w:r w:rsidR="003B1B78">
          <w:rPr>
            <w:webHidden/>
          </w:rPr>
          <w:fldChar w:fldCharType="separate"/>
        </w:r>
        <w:r w:rsidR="00AD2E64">
          <w:rPr>
            <w:webHidden/>
          </w:rPr>
          <w:t>51</w:t>
        </w:r>
        <w:r w:rsidR="003B1B78">
          <w:rPr>
            <w:webHidden/>
          </w:rPr>
          <w:fldChar w:fldCharType="end"/>
        </w:r>
      </w:hyperlink>
    </w:p>
    <w:p w14:paraId="3AEF68B7" w14:textId="77777777" w:rsidR="00EE7014" w:rsidRPr="00C10FA7" w:rsidRDefault="00EE7014" w:rsidP="00EE7014">
      <w:pPr>
        <w:rPr>
          <w:rFonts w:eastAsia="Adobe Fan Heiti Std B"/>
          <w:b/>
          <w:bCs w:val="0"/>
          <w:kern w:val="32"/>
          <w:sz w:val="22"/>
        </w:rPr>
      </w:pPr>
      <w:r w:rsidRPr="00C10FA7">
        <w:rPr>
          <w:rFonts w:eastAsia="Adobe Fan Heiti Std B"/>
          <w:b/>
          <w:sz w:val="22"/>
          <w:szCs w:val="28"/>
        </w:rPr>
        <w:fldChar w:fldCharType="end"/>
      </w:r>
    </w:p>
    <w:p w14:paraId="0D910209" w14:textId="77777777" w:rsidR="00EE7014" w:rsidRPr="00C10FA7" w:rsidRDefault="00EE7014" w:rsidP="00EE7014">
      <w:pPr>
        <w:rPr>
          <w:rFonts w:eastAsia="Adobe Fan Heiti Std B"/>
          <w:b/>
          <w:bCs w:val="0"/>
          <w:kern w:val="32"/>
          <w:szCs w:val="28"/>
        </w:rPr>
      </w:pPr>
      <w:r w:rsidRPr="00C10FA7">
        <w:rPr>
          <w:rFonts w:eastAsia="Adobe Fan Heiti Std B"/>
          <w:szCs w:val="28"/>
        </w:rPr>
        <w:br w:type="page"/>
      </w:r>
    </w:p>
    <w:p w14:paraId="0F07C6AC" w14:textId="77777777" w:rsidR="00EE7014" w:rsidRPr="00E949CE" w:rsidRDefault="00EE7014" w:rsidP="008F0B3A">
      <w:pPr>
        <w:pStyle w:val="1"/>
        <w:rPr>
          <w:rFonts w:eastAsia="Adobe Fan Heiti Std B"/>
        </w:rPr>
      </w:pPr>
      <w:bookmarkStart w:id="12" w:name="_Ref37316423"/>
      <w:bookmarkStart w:id="13" w:name="_Toc45023130"/>
      <w:r w:rsidRPr="00E949CE">
        <w:rPr>
          <w:rFonts w:eastAsia="Adobe Fan Heiti Std B"/>
        </w:rPr>
        <w:lastRenderedPageBreak/>
        <w:t>Введение.</w:t>
      </w:r>
      <w:bookmarkEnd w:id="4"/>
      <w:bookmarkEnd w:id="12"/>
      <w:bookmarkEnd w:id="13"/>
    </w:p>
    <w:p w14:paraId="385D7F30" w14:textId="77777777" w:rsidR="00EE7014" w:rsidRPr="00E949CE" w:rsidRDefault="00EE7014" w:rsidP="008C22F0">
      <w:pPr>
        <w:pStyle w:val="20"/>
      </w:pPr>
      <w:bookmarkStart w:id="14" w:name="_Toc45023131"/>
      <w:bookmarkEnd w:id="5"/>
      <w:bookmarkEnd w:id="6"/>
      <w:bookmarkEnd w:id="7"/>
      <w:bookmarkEnd w:id="8"/>
      <w:bookmarkEnd w:id="9"/>
      <w:bookmarkEnd w:id="10"/>
      <w:bookmarkEnd w:id="11"/>
      <w:r w:rsidRPr="00E949CE">
        <w:t>Характеристика населенного пункта Городского поселения Кондрово.</w:t>
      </w:r>
      <w:bookmarkEnd w:id="14"/>
    </w:p>
    <w:p w14:paraId="75E531F2" w14:textId="77777777" w:rsidR="00EE7014" w:rsidRDefault="00EE7014" w:rsidP="00E94CEA">
      <w:r>
        <w:t xml:space="preserve">Городское поселение «Город Кондрово» расположено в </w:t>
      </w:r>
      <w:r w:rsidRPr="00742995">
        <w:t>Дзержинского района</w:t>
      </w:r>
      <w:r>
        <w:t xml:space="preserve"> Калужской области. Город Кондрово </w:t>
      </w:r>
      <w:r w:rsidRPr="00742995">
        <w:t xml:space="preserve">расположен на реке </w:t>
      </w:r>
      <w:proofErr w:type="spellStart"/>
      <w:r w:rsidRPr="00742995">
        <w:t>Шаня</w:t>
      </w:r>
      <w:proofErr w:type="spellEnd"/>
      <w:r w:rsidRPr="00742995">
        <w:t xml:space="preserve"> (приток Угры (бассейн Оки), в 46 км от Калуги</w:t>
      </w:r>
      <w:r>
        <w:t xml:space="preserve"> </w:t>
      </w:r>
      <w:r w:rsidRPr="009066A9">
        <w:rPr>
          <w:szCs w:val="28"/>
        </w:rPr>
        <w:t xml:space="preserve">и </w:t>
      </w:r>
      <w:smartTag w:uri="urn:schemas-microsoft-com:office:smarttags" w:element="metricconverter">
        <w:smartTagPr>
          <w:attr w:name="ProductID" w:val="200 км"/>
        </w:smartTagPr>
        <w:r w:rsidRPr="009066A9">
          <w:rPr>
            <w:szCs w:val="28"/>
          </w:rPr>
          <w:t>200 км</w:t>
        </w:r>
      </w:smartTag>
      <w:r>
        <w:rPr>
          <w:szCs w:val="28"/>
        </w:rPr>
        <w:t xml:space="preserve"> от Москвы</w:t>
      </w:r>
      <w:r>
        <w:t>.</w:t>
      </w:r>
    </w:p>
    <w:p w14:paraId="74BA0520" w14:textId="77777777" w:rsidR="00EE7014" w:rsidRDefault="00EE7014" w:rsidP="00E94CEA">
      <w:r w:rsidRPr="00DE3B14">
        <w:t>Город Кондрово является админи</w:t>
      </w:r>
      <w:r>
        <w:t>стративным центром Дзержинского</w:t>
      </w:r>
    </w:p>
    <w:p w14:paraId="1F639257" w14:textId="77777777" w:rsidR="00EE7014" w:rsidRDefault="00EE7014" w:rsidP="00E94CEA">
      <w:r>
        <w:t>района.</w:t>
      </w:r>
    </w:p>
    <w:p w14:paraId="49F1D4DE" w14:textId="77777777" w:rsidR="00EE7014" w:rsidRDefault="00EE7014" w:rsidP="00E94CEA">
      <w:r>
        <w:t>Площадь городского поселения составляет 2000 га.</w:t>
      </w:r>
    </w:p>
    <w:p w14:paraId="5D802A81" w14:textId="77777777" w:rsidR="00EE7014" w:rsidRDefault="00EE7014" w:rsidP="00E94CEA">
      <w:r>
        <w:t xml:space="preserve">Численность населения – 16192 человека </w:t>
      </w:r>
      <w:r w:rsidRPr="007C0ADC">
        <w:rPr>
          <w:szCs w:val="28"/>
        </w:rPr>
        <w:t>(на 01.01.201</w:t>
      </w:r>
      <w:r>
        <w:rPr>
          <w:szCs w:val="28"/>
        </w:rPr>
        <w:t>3</w:t>
      </w:r>
      <w:r w:rsidRPr="007C0ADC">
        <w:rPr>
          <w:szCs w:val="28"/>
        </w:rPr>
        <w:t xml:space="preserve"> г.)</w:t>
      </w:r>
      <w:r>
        <w:t>.</w:t>
      </w:r>
    </w:p>
    <w:p w14:paraId="18EB793F" w14:textId="77777777" w:rsidR="00EE7014" w:rsidRPr="00833ECF" w:rsidRDefault="00EE7014" w:rsidP="00E94CEA">
      <w:pPr>
        <w:rPr>
          <w:color w:val="000000"/>
          <w:szCs w:val="28"/>
        </w:rPr>
      </w:pPr>
      <w:r w:rsidRPr="00833ECF">
        <w:rPr>
          <w:color w:val="000000"/>
          <w:szCs w:val="28"/>
        </w:rPr>
        <w:t>Температура воздуха в среднем за год положительная  +4,0…+4,6°С. В годовом ходе с ноября по март отмечается отрицательная средняя месячная температура, с апреля по октябрь - положительная. Самый холодный месяц года - январь, со средней температурой воздуха -8,9°</w:t>
      </w:r>
      <w:r w:rsidRPr="00833ECF">
        <w:rPr>
          <w:color w:val="000000"/>
          <w:szCs w:val="28"/>
          <w:lang w:val="en-US"/>
        </w:rPr>
        <w:t>C</w:t>
      </w:r>
      <w:r w:rsidRPr="00833ECF">
        <w:rPr>
          <w:color w:val="000000"/>
          <w:szCs w:val="28"/>
        </w:rPr>
        <w:t xml:space="preserve">. Самый теплый месяц года – июль, со средней температурой воздуха +17,8°С. Весной и осенью характерны заморозки. </w:t>
      </w:r>
    </w:p>
    <w:p w14:paraId="1C972C52" w14:textId="77777777" w:rsidR="00EE7014" w:rsidRDefault="00EE7014" w:rsidP="00E94CEA">
      <w:r w:rsidRPr="00833ECF">
        <w:t xml:space="preserve">Продолжительность безморозного периода колеблется в пределах от 99 до 183 суток, в среднем  - 149 суток. </w:t>
      </w:r>
    </w:p>
    <w:p w14:paraId="6E8C15BC" w14:textId="77777777" w:rsidR="00EE7014" w:rsidRPr="00833ECF" w:rsidRDefault="00EE7014" w:rsidP="00E94CEA">
      <w:r w:rsidRPr="00833ECF">
        <w:t xml:space="preserve">В зависимости от характера зим, их снежности и температурного режима изменяется  глубина промерзания почвы, которая колеблется в отдельные зимы от 25 до </w:t>
      </w:r>
      <w:smartTag w:uri="urn:schemas-microsoft-com:office:smarttags" w:element="metricconverter">
        <w:smartTagPr>
          <w:attr w:name="ProductID" w:val="100 см"/>
        </w:smartTagPr>
        <w:r w:rsidRPr="00833ECF">
          <w:t>100 см</w:t>
        </w:r>
      </w:smartTag>
      <w:r w:rsidRPr="00833ECF">
        <w:t xml:space="preserve">, в среднем составляя </w:t>
      </w:r>
      <w:smartTag w:uri="urn:schemas-microsoft-com:office:smarttags" w:element="metricconverter">
        <w:smartTagPr>
          <w:attr w:name="ProductID" w:val="64 см"/>
        </w:smartTagPr>
        <w:r w:rsidRPr="00833ECF">
          <w:t>64 см</w:t>
        </w:r>
      </w:smartTag>
      <w:r w:rsidRPr="00833ECF">
        <w:t>.</w:t>
      </w:r>
      <w:r>
        <w:t xml:space="preserve"> </w:t>
      </w:r>
      <w:r w:rsidRPr="00833ECF">
        <w:t>Многолетняя средняя продолжительность промерзания почвы составляет 150-180 дней.</w:t>
      </w:r>
    </w:p>
    <w:p w14:paraId="0F2AC63C" w14:textId="77777777" w:rsidR="00EE7014" w:rsidRPr="00833ECF" w:rsidRDefault="00EE7014" w:rsidP="00E94CEA">
      <w:r w:rsidRPr="00833ECF">
        <w:t xml:space="preserve">Для </w:t>
      </w:r>
      <w:r>
        <w:t>рассматриваемой территории</w:t>
      </w:r>
      <w:r w:rsidRPr="00833ECF">
        <w:t xml:space="preserve"> характерно избыточное количество влаги. На рассматриваемой территории в среднем выпадает чуть более 6</w:t>
      </w:r>
      <w:r>
        <w:t>5</w:t>
      </w:r>
      <w:r w:rsidRPr="00833ECF">
        <w:t xml:space="preserve">0 мм осадков в год. Число дней с относительной влажностью воздуха 80% и более за год составляет 125-133. Две трети осадков выпадает в теплый период года (апрель - октябрь) в виде дождя, одна треть - зимой в виде снега. </w:t>
      </w:r>
    </w:p>
    <w:p w14:paraId="7703A5DD" w14:textId="77777777" w:rsidR="00EE7014" w:rsidRPr="00833ECF" w:rsidRDefault="00EE7014" w:rsidP="00E94CEA">
      <w:pPr>
        <w:rPr>
          <w:iCs/>
          <w:szCs w:val="28"/>
        </w:rPr>
      </w:pPr>
      <w:r w:rsidRPr="00833ECF">
        <w:rPr>
          <w:iCs/>
          <w:szCs w:val="28"/>
        </w:rPr>
        <w:t xml:space="preserve">Снег начинает выпадать в конце октября - начале ноября, устойчивый снежный покров формируется в конце ноября. Мощность снежного покрова достигает в среднем 30-40 см. Период с устойчивым снежным покровом колеблется от 130 до 145 дней. </w:t>
      </w:r>
    </w:p>
    <w:p w14:paraId="61FF06B8" w14:textId="77777777" w:rsidR="00EE7014" w:rsidRPr="00D82127" w:rsidRDefault="00EE7014" w:rsidP="00E94CEA">
      <w:pPr>
        <w:rPr>
          <w:iCs/>
          <w:szCs w:val="28"/>
        </w:rPr>
      </w:pPr>
      <w:r w:rsidRPr="00833ECF">
        <w:rPr>
          <w:iCs/>
          <w:szCs w:val="28"/>
        </w:rPr>
        <w:t xml:space="preserve">В течение года преобладают ветры западного и юго-западного направлений. Средняя скорость ветра 3,8 м/с летом до 4,9 м/с – зимой. </w:t>
      </w:r>
      <w:r>
        <w:rPr>
          <w:noProof/>
          <w:szCs w:val="28"/>
          <w:lang w:eastAsia="ru-RU"/>
        </w:rPr>
        <w:drawing>
          <wp:inline distT="0" distB="0" distL="0" distR="0" wp14:anchorId="686CC6AB" wp14:editId="300E7200">
            <wp:extent cx="5730875" cy="1329055"/>
            <wp:effectExtent l="0" t="0" r="3175" b="4445"/>
            <wp:docPr id="1" name="Рисунок 1" descr="pro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ro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5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lang w:eastAsia="ru-RU"/>
        </w:rPr>
        <w:drawing>
          <wp:inline distT="0" distB="0" distL="0" distR="0" wp14:anchorId="353848B6" wp14:editId="4B4A385F">
            <wp:extent cx="5730875" cy="329565"/>
            <wp:effectExtent l="0" t="0" r="3175" b="0"/>
            <wp:docPr id="2" name="Рисунок 2" descr="pro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ro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046" b="418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2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1AF5E" w14:textId="77777777" w:rsidR="00EE7014" w:rsidRPr="0010261A" w:rsidRDefault="00EE7014" w:rsidP="00EE7014">
      <w:pPr>
        <w:rPr>
          <w:color w:val="000000"/>
        </w:rPr>
      </w:pPr>
      <w:r>
        <w:rPr>
          <w:noProof/>
          <w:color w:val="000000"/>
          <w:lang w:eastAsia="ru-RU"/>
        </w:rPr>
        <w:drawing>
          <wp:inline distT="0" distB="0" distL="0" distR="0" wp14:anchorId="79616E93" wp14:editId="29DBE3FB">
            <wp:extent cx="5730875" cy="159385"/>
            <wp:effectExtent l="0" t="0" r="3175" b="0"/>
            <wp:docPr id="3" name="Рисунок 3" descr="pro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ro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7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5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261A">
        <w:rPr>
          <w:color w:val="000000"/>
        </w:rPr>
        <w:br w:type="page"/>
      </w:r>
    </w:p>
    <w:p w14:paraId="2EA1598E" w14:textId="77777777" w:rsidR="008C22F0" w:rsidRDefault="00EB02C9" w:rsidP="00131C0D">
      <w:pPr>
        <w:pStyle w:val="1"/>
      </w:pPr>
      <w:bookmarkStart w:id="15" w:name="_Toc365373298"/>
      <w:bookmarkStart w:id="16" w:name="_Toc365373517"/>
      <w:bookmarkStart w:id="17" w:name="_Toc370736106"/>
      <w:bookmarkStart w:id="18" w:name="_Toc370887667"/>
      <w:bookmarkStart w:id="19" w:name="_Toc45023132"/>
      <w:r w:rsidRPr="00EB02C9">
        <w:lastRenderedPageBreak/>
        <w:t>Схема в</w:t>
      </w:r>
      <w:r w:rsidR="00EE7014" w:rsidRPr="00EB02C9">
        <w:t>одоснабжени</w:t>
      </w:r>
      <w:r w:rsidRPr="00EB02C9">
        <w:t>я</w:t>
      </w:r>
      <w:bookmarkEnd w:id="15"/>
      <w:bookmarkEnd w:id="16"/>
      <w:bookmarkEnd w:id="17"/>
      <w:bookmarkEnd w:id="18"/>
      <w:bookmarkEnd w:id="19"/>
    </w:p>
    <w:p w14:paraId="7EF55D18" w14:textId="77777777" w:rsidR="00EE7014" w:rsidRPr="008C22F0" w:rsidRDefault="00EE7014" w:rsidP="008C22F0">
      <w:pPr>
        <w:pStyle w:val="20"/>
      </w:pPr>
      <w:bookmarkStart w:id="20" w:name="_Toc45023133"/>
      <w:r w:rsidRPr="008C22F0">
        <w:t>Технико-экономическое состояние централизованных систем водоснабжения ГП Кондрово.</w:t>
      </w:r>
      <w:bookmarkEnd w:id="20"/>
    </w:p>
    <w:p w14:paraId="260170FC" w14:textId="77777777" w:rsidR="00131C0D" w:rsidRDefault="00EE7014" w:rsidP="00FE0923">
      <w:pPr>
        <w:pStyle w:val="30"/>
      </w:pPr>
      <w:bookmarkStart w:id="21" w:name="_Ref37316404"/>
      <w:bookmarkStart w:id="22" w:name="_Ref37316427"/>
      <w:bookmarkStart w:id="23" w:name="_Toc45023134"/>
      <w:r w:rsidRPr="008C22F0">
        <w:t>Описание системы и структуры водоснабжения поселения и деление на эксплуатационные зоны</w:t>
      </w:r>
      <w:bookmarkEnd w:id="21"/>
      <w:bookmarkEnd w:id="22"/>
      <w:bookmarkEnd w:id="23"/>
    </w:p>
    <w:p w14:paraId="2058326A" w14:textId="77777777" w:rsidR="00EE7014" w:rsidRPr="00EB02C9" w:rsidRDefault="00EE7014" w:rsidP="00EE7014">
      <w:pPr>
        <w:rPr>
          <w:szCs w:val="28"/>
          <w:lang w:eastAsia="zh-CN"/>
        </w:rPr>
      </w:pPr>
      <w:r w:rsidRPr="00EB02C9">
        <w:rPr>
          <w:szCs w:val="28"/>
          <w:lang w:eastAsia="zh-CN"/>
        </w:rPr>
        <w:t>В городском поселении г. Кондрово имеется система централизованного хозяйственно-питьевого водоснабжения из речного водозабора совмещенного типа. Эксплуатацию и обслуживание объектов централизованного водоснабжения в ГП Кондрово осуществляет ГП «</w:t>
      </w:r>
      <w:proofErr w:type="spellStart"/>
      <w:r w:rsidRPr="00EB02C9">
        <w:rPr>
          <w:szCs w:val="28"/>
          <w:lang w:eastAsia="zh-CN"/>
        </w:rPr>
        <w:t>Калугаоблводоканал</w:t>
      </w:r>
      <w:proofErr w:type="spellEnd"/>
      <w:r w:rsidRPr="00EB02C9">
        <w:rPr>
          <w:szCs w:val="28"/>
          <w:lang w:eastAsia="zh-CN"/>
        </w:rPr>
        <w:t>».  Система водоснабжения города включает в себя:</w:t>
      </w:r>
    </w:p>
    <w:p w14:paraId="7292CF31" w14:textId="77777777" w:rsidR="00EE7014" w:rsidRDefault="00EE7014" w:rsidP="00EE7014">
      <w:pPr>
        <w:rPr>
          <w:lang w:eastAsia="zh-CN"/>
        </w:rPr>
      </w:pPr>
      <w:r>
        <w:rPr>
          <w:lang w:eastAsia="zh-CN"/>
        </w:rPr>
        <w:t>- источник водоснабжения;</w:t>
      </w:r>
    </w:p>
    <w:p w14:paraId="05237DF8" w14:textId="77777777" w:rsidR="00EE7014" w:rsidRDefault="00EE7014" w:rsidP="00EE7014">
      <w:pPr>
        <w:rPr>
          <w:lang w:eastAsia="zh-CN"/>
        </w:rPr>
      </w:pPr>
      <w:r>
        <w:rPr>
          <w:lang w:eastAsia="zh-CN"/>
        </w:rPr>
        <w:t>- насосную станцию I-</w:t>
      </w:r>
      <w:proofErr w:type="spellStart"/>
      <w:r>
        <w:rPr>
          <w:lang w:eastAsia="zh-CN"/>
        </w:rPr>
        <w:t>го</w:t>
      </w:r>
      <w:proofErr w:type="spellEnd"/>
      <w:r>
        <w:rPr>
          <w:lang w:eastAsia="zh-CN"/>
        </w:rPr>
        <w:t xml:space="preserve"> подъема;</w:t>
      </w:r>
    </w:p>
    <w:p w14:paraId="3DA44D9D" w14:textId="77777777" w:rsidR="00EE7014" w:rsidRDefault="00EE7014" w:rsidP="00EE7014">
      <w:pPr>
        <w:rPr>
          <w:lang w:eastAsia="zh-CN"/>
        </w:rPr>
      </w:pPr>
      <w:r>
        <w:rPr>
          <w:lang w:eastAsia="zh-CN"/>
        </w:rPr>
        <w:t>- очистные сооружения;</w:t>
      </w:r>
    </w:p>
    <w:p w14:paraId="6342548D" w14:textId="77777777" w:rsidR="00EE7014" w:rsidRDefault="00EE7014" w:rsidP="00EE7014">
      <w:pPr>
        <w:rPr>
          <w:lang w:eastAsia="zh-CN"/>
        </w:rPr>
      </w:pPr>
      <w:r>
        <w:rPr>
          <w:lang w:eastAsia="zh-CN"/>
        </w:rPr>
        <w:t>- резервуары чистой воды;</w:t>
      </w:r>
    </w:p>
    <w:p w14:paraId="02B2A13C" w14:textId="77777777" w:rsidR="00EE7014" w:rsidRDefault="00EE7014" w:rsidP="00EE7014">
      <w:pPr>
        <w:rPr>
          <w:lang w:eastAsia="zh-CN"/>
        </w:rPr>
      </w:pPr>
      <w:r>
        <w:rPr>
          <w:lang w:eastAsia="zh-CN"/>
        </w:rPr>
        <w:t>- насосную станцию II-подъема;</w:t>
      </w:r>
    </w:p>
    <w:p w14:paraId="19E01F84" w14:textId="77777777" w:rsidR="00EE7014" w:rsidRPr="0010261A" w:rsidRDefault="00EE7014" w:rsidP="00EE7014">
      <w:pPr>
        <w:rPr>
          <w:lang w:eastAsia="zh-CN"/>
        </w:rPr>
      </w:pPr>
      <w:r>
        <w:rPr>
          <w:lang w:eastAsia="zh-CN"/>
        </w:rPr>
        <w:t>- водопроводную сеть.</w:t>
      </w:r>
    </w:p>
    <w:p w14:paraId="4625BE95" w14:textId="77777777" w:rsidR="00EE7014" w:rsidRPr="00E949CE" w:rsidRDefault="00EE7014" w:rsidP="00FE0923">
      <w:pPr>
        <w:pStyle w:val="30"/>
      </w:pPr>
      <w:bookmarkStart w:id="24" w:name="_Ref37145895"/>
      <w:bookmarkStart w:id="25" w:name="_Toc45023135"/>
      <w:r w:rsidRPr="00E949CE">
        <w:t>Описание территорий городского поселения, не охваченных централизованными системами водоснабжения.</w:t>
      </w:r>
      <w:bookmarkEnd w:id="24"/>
      <w:bookmarkEnd w:id="25"/>
    </w:p>
    <w:p w14:paraId="310D2A61" w14:textId="3DF86A77" w:rsidR="00EE7014" w:rsidRPr="004C4F10" w:rsidRDefault="00EE7014" w:rsidP="004C4F10">
      <w:pPr>
        <w:rPr>
          <w:szCs w:val="28"/>
          <w:lang w:eastAsia="zh-CN"/>
        </w:rPr>
      </w:pPr>
      <w:r w:rsidRPr="004C4F10">
        <w:rPr>
          <w:szCs w:val="28"/>
          <w:lang w:eastAsia="zh-CN"/>
        </w:rPr>
        <w:t>Население города, на сегодняшний день, составляет 15 тыс. человек, из них около 99 % пользуются водой из городского водопровода. Централизованная система водоснабжения отсутствует ул. Вокзальная</w:t>
      </w:r>
      <w:r w:rsidR="00D30DE2">
        <w:rPr>
          <w:szCs w:val="28"/>
          <w:lang w:eastAsia="zh-CN"/>
        </w:rPr>
        <w:t>,</w:t>
      </w:r>
      <w:r w:rsidRPr="004C4F10">
        <w:rPr>
          <w:szCs w:val="28"/>
          <w:lang w:eastAsia="zh-CN"/>
        </w:rPr>
        <w:t xml:space="preserve"> ул. Железнодорожная</w:t>
      </w:r>
      <w:r w:rsidR="00D30DE2">
        <w:rPr>
          <w:szCs w:val="28"/>
          <w:lang w:eastAsia="zh-CN"/>
        </w:rPr>
        <w:t xml:space="preserve">, </w:t>
      </w:r>
      <w:proofErr w:type="spellStart"/>
      <w:r w:rsidR="00D30DE2">
        <w:rPr>
          <w:szCs w:val="28"/>
          <w:lang w:eastAsia="zh-CN"/>
        </w:rPr>
        <w:t>ул.Лесика</w:t>
      </w:r>
      <w:proofErr w:type="spellEnd"/>
      <w:r w:rsidR="00D30DE2">
        <w:rPr>
          <w:szCs w:val="28"/>
          <w:lang w:eastAsia="zh-CN"/>
        </w:rPr>
        <w:t xml:space="preserve">, </w:t>
      </w:r>
      <w:proofErr w:type="spellStart"/>
      <w:r w:rsidR="00D30DE2">
        <w:rPr>
          <w:szCs w:val="28"/>
          <w:lang w:eastAsia="zh-CN"/>
        </w:rPr>
        <w:t>ул.Юбилейная</w:t>
      </w:r>
      <w:proofErr w:type="spellEnd"/>
      <w:r w:rsidR="00D30DE2">
        <w:rPr>
          <w:szCs w:val="28"/>
          <w:lang w:eastAsia="zh-CN"/>
        </w:rPr>
        <w:t xml:space="preserve">, </w:t>
      </w:r>
      <w:proofErr w:type="spellStart"/>
      <w:r w:rsidR="00D30DE2">
        <w:rPr>
          <w:szCs w:val="28"/>
          <w:lang w:eastAsia="zh-CN"/>
        </w:rPr>
        <w:t>ул.Победы</w:t>
      </w:r>
      <w:proofErr w:type="spellEnd"/>
      <w:r w:rsidR="00D30DE2">
        <w:rPr>
          <w:szCs w:val="28"/>
          <w:lang w:eastAsia="zh-CN"/>
        </w:rPr>
        <w:t xml:space="preserve">, ул. Александра Краснова, часть улицы </w:t>
      </w:r>
      <w:proofErr w:type="spellStart"/>
      <w:r w:rsidR="00D30DE2">
        <w:rPr>
          <w:szCs w:val="28"/>
          <w:lang w:eastAsia="zh-CN"/>
        </w:rPr>
        <w:t>Стефанова</w:t>
      </w:r>
      <w:proofErr w:type="spellEnd"/>
      <w:r w:rsidR="00D30DE2">
        <w:rPr>
          <w:szCs w:val="28"/>
          <w:lang w:eastAsia="zh-CN"/>
        </w:rPr>
        <w:t xml:space="preserve"> -2.</w:t>
      </w:r>
    </w:p>
    <w:p w14:paraId="611F9351" w14:textId="77777777" w:rsidR="00EE7014" w:rsidRDefault="00EE7014" w:rsidP="00FE0923">
      <w:pPr>
        <w:pStyle w:val="30"/>
      </w:pPr>
      <w:bookmarkStart w:id="26" w:name="_Toc45023136"/>
      <w:r w:rsidRPr="00E949CE">
        <w:t>Описание технологических зон водоснабжения, зон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 систем холодного водоснабжения соответственно) и перечень централизованных систем водоснабжения.</w:t>
      </w:r>
      <w:bookmarkEnd w:id="26"/>
    </w:p>
    <w:p w14:paraId="13638097" w14:textId="24E31AEF" w:rsidR="00EE7014" w:rsidRPr="004C4F10" w:rsidRDefault="00EE7014" w:rsidP="004C4F10">
      <w:pPr>
        <w:rPr>
          <w:szCs w:val="28"/>
          <w:lang w:eastAsia="zh-CN"/>
        </w:rPr>
      </w:pPr>
      <w:r w:rsidRPr="004C4F10">
        <w:rPr>
          <w:szCs w:val="28"/>
          <w:lang w:eastAsia="zh-CN"/>
        </w:rPr>
        <w:t xml:space="preserve">Системы централизованного водоснабжения охватывает всю территорию города, за исключением </w:t>
      </w:r>
      <w:r w:rsidR="00D30DE2">
        <w:rPr>
          <w:szCs w:val="28"/>
          <w:lang w:eastAsia="zh-CN"/>
        </w:rPr>
        <w:t>улиц, указанных в подразделе 2 настоящего раздела.</w:t>
      </w:r>
    </w:p>
    <w:p w14:paraId="6B48E57D" w14:textId="77777777" w:rsidR="00131C0D" w:rsidRDefault="00EE7014" w:rsidP="00FE0923">
      <w:pPr>
        <w:pStyle w:val="30"/>
      </w:pPr>
      <w:bookmarkStart w:id="27" w:name="_Toc45023137"/>
      <w:r w:rsidRPr="0010261A">
        <w:t>Описание состояния существующих источников водоснабжения и водозаборных сооружений</w:t>
      </w:r>
      <w:bookmarkEnd w:id="27"/>
    </w:p>
    <w:p w14:paraId="6698D4EF" w14:textId="77777777" w:rsidR="00EE7014" w:rsidRPr="00131C0D" w:rsidRDefault="00EE7014" w:rsidP="00ED703F">
      <w:pPr>
        <w:pStyle w:val="4"/>
      </w:pPr>
      <w:bookmarkStart w:id="28" w:name="_Toc45023138"/>
      <w:r w:rsidRPr="00131C0D">
        <w:t>Описание состояния существующих источников водоснабжения и водозаборных сооружений.</w:t>
      </w:r>
      <w:bookmarkEnd w:id="28"/>
    </w:p>
    <w:p w14:paraId="102DBDA7" w14:textId="77777777" w:rsidR="00EE7014" w:rsidRPr="001B62A7" w:rsidRDefault="00EE7014" w:rsidP="00EE7014">
      <w:pPr>
        <w:ind w:firstLine="426"/>
        <w:rPr>
          <w:szCs w:val="28"/>
        </w:rPr>
      </w:pPr>
      <w:r w:rsidRPr="00781161">
        <w:rPr>
          <w:szCs w:val="28"/>
          <w:lang w:eastAsia="zh-CN"/>
        </w:rPr>
        <w:t xml:space="preserve">Насосная станция 1-го подъема находится на берегу р. Угра. Насосная станция 1-го подъема обеспечивает подъем и подачу речной воды на ОСВ г. Кондрово. Заглубленный стакан НС-I состоит из мокрого и сухого отделений. Через </w:t>
      </w:r>
      <w:proofErr w:type="spellStart"/>
      <w:r w:rsidRPr="00781161">
        <w:rPr>
          <w:szCs w:val="28"/>
          <w:lang w:eastAsia="zh-CN"/>
        </w:rPr>
        <w:t>рыбозащитные</w:t>
      </w:r>
      <w:proofErr w:type="spellEnd"/>
      <w:r w:rsidRPr="00781161">
        <w:rPr>
          <w:szCs w:val="28"/>
          <w:lang w:eastAsia="zh-CN"/>
        </w:rPr>
        <w:t xml:space="preserve"> кассеты по двум сифонным ниткам Д-</w:t>
      </w:r>
      <w:smartTag w:uri="urn:schemas-microsoft-com:office:smarttags" w:element="metricconverter">
        <w:smartTagPr>
          <w:attr w:name="ProductID" w:val="500 мм"/>
        </w:smartTagPr>
        <w:r w:rsidRPr="00781161">
          <w:rPr>
            <w:szCs w:val="28"/>
            <w:lang w:eastAsia="zh-CN"/>
          </w:rPr>
          <w:t>500 мм</w:t>
        </w:r>
      </w:smartTag>
      <w:r w:rsidRPr="00781161">
        <w:rPr>
          <w:szCs w:val="28"/>
          <w:lang w:eastAsia="zh-CN"/>
        </w:rPr>
        <w:t xml:space="preserve"> от оголовка вода поступает в мокрое отделение стакана. Уровень воды в этом отделении контролируется поплавковыми уровнемерами. Из мокрого отделения насосами Д 630/90, находящимися под заливом, вода подается по двум напорным ниткам Д-500мм на ОСВ, давление в напорной линии – 55-</w:t>
      </w:r>
      <w:smartTag w:uri="urn:schemas-microsoft-com:office:smarttags" w:element="metricconverter">
        <w:smartTagPr>
          <w:attr w:name="ProductID" w:val="58 м"/>
        </w:smartTagPr>
        <w:r w:rsidRPr="00781161">
          <w:rPr>
            <w:szCs w:val="28"/>
            <w:lang w:eastAsia="zh-CN"/>
          </w:rPr>
          <w:t>58 м</w:t>
        </w:r>
      </w:smartTag>
      <w:r w:rsidRPr="00781161">
        <w:rPr>
          <w:szCs w:val="28"/>
          <w:lang w:eastAsia="zh-CN"/>
        </w:rPr>
        <w:t>. В сухом отделении</w:t>
      </w:r>
      <w:r w:rsidRPr="001B62A7">
        <w:rPr>
          <w:szCs w:val="28"/>
        </w:rPr>
        <w:t xml:space="preserve"> предусмотрена откачка грунтовых вод дренажными насосами.</w:t>
      </w:r>
      <w:r>
        <w:rPr>
          <w:szCs w:val="28"/>
        </w:rPr>
        <w:t xml:space="preserve"> </w:t>
      </w:r>
      <w:r w:rsidRPr="001B62A7">
        <w:rPr>
          <w:szCs w:val="28"/>
        </w:rPr>
        <w:t xml:space="preserve">Промывка </w:t>
      </w:r>
      <w:proofErr w:type="spellStart"/>
      <w:r w:rsidRPr="001B62A7">
        <w:rPr>
          <w:szCs w:val="28"/>
        </w:rPr>
        <w:t>рыбозащитных</w:t>
      </w:r>
      <w:proofErr w:type="spellEnd"/>
      <w:r w:rsidRPr="001B62A7">
        <w:rPr>
          <w:szCs w:val="28"/>
        </w:rPr>
        <w:t xml:space="preserve"> кассет предусмотрена по двум ниткам Д-</w:t>
      </w:r>
      <w:smartTag w:uri="urn:schemas-microsoft-com:office:smarttags" w:element="metricconverter">
        <w:smartTagPr>
          <w:attr w:name="ProductID" w:val="300 мм"/>
        </w:smartTagPr>
        <w:r w:rsidRPr="001B62A7">
          <w:rPr>
            <w:szCs w:val="28"/>
          </w:rPr>
          <w:t>300 мм</w:t>
        </w:r>
      </w:smartTag>
      <w:r w:rsidRPr="001B62A7">
        <w:rPr>
          <w:szCs w:val="28"/>
        </w:rPr>
        <w:t>.</w:t>
      </w:r>
    </w:p>
    <w:p w14:paraId="45D16790" w14:textId="77777777" w:rsidR="00EE7014" w:rsidRDefault="00EE7014" w:rsidP="00EE7014">
      <w:pPr>
        <w:ind w:firstLine="426"/>
        <w:rPr>
          <w:szCs w:val="28"/>
        </w:rPr>
      </w:pPr>
      <w:r w:rsidRPr="00DE663F">
        <w:rPr>
          <w:szCs w:val="28"/>
        </w:rPr>
        <w:lastRenderedPageBreak/>
        <w:t>Характеристика насосного оборудования насосной станции первого подъёма г. Кондрово</w:t>
      </w:r>
    </w:p>
    <w:p w14:paraId="0D7EEC7D" w14:textId="77777777" w:rsidR="00EE7014" w:rsidRPr="00DE663F" w:rsidRDefault="00EE7014" w:rsidP="00EE7014">
      <w:pPr>
        <w:ind w:firstLine="426"/>
        <w:rPr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4"/>
        <w:gridCol w:w="2126"/>
        <w:gridCol w:w="1276"/>
        <w:gridCol w:w="992"/>
        <w:gridCol w:w="1061"/>
        <w:gridCol w:w="1374"/>
      </w:tblGrid>
      <w:tr w:rsidR="00EE7014" w:rsidRPr="007876A0" w14:paraId="193FED40" w14:textId="77777777" w:rsidTr="00663F73">
        <w:trPr>
          <w:jc w:val="center"/>
        </w:trPr>
        <w:tc>
          <w:tcPr>
            <w:tcW w:w="764" w:type="dxa"/>
          </w:tcPr>
          <w:p w14:paraId="59431D79" w14:textId="77777777" w:rsidR="00EE7014" w:rsidRPr="007876A0" w:rsidRDefault="00EE7014" w:rsidP="00663F73">
            <w:pPr>
              <w:jc w:val="center"/>
            </w:pPr>
            <w:r>
              <w:t xml:space="preserve">№ </w:t>
            </w:r>
            <w:proofErr w:type="spellStart"/>
            <w:r w:rsidRPr="007876A0">
              <w:t>агр</w:t>
            </w:r>
            <w:proofErr w:type="spellEnd"/>
          </w:p>
        </w:tc>
        <w:tc>
          <w:tcPr>
            <w:tcW w:w="2126" w:type="dxa"/>
            <w:vAlign w:val="center"/>
          </w:tcPr>
          <w:p w14:paraId="7ECE8F48" w14:textId="77777777" w:rsidR="00EE7014" w:rsidRPr="007876A0" w:rsidRDefault="00EE7014" w:rsidP="00663F73">
            <w:pPr>
              <w:jc w:val="center"/>
            </w:pPr>
            <w:r w:rsidRPr="007876A0">
              <w:t>Тип и марка</w:t>
            </w:r>
          </w:p>
        </w:tc>
        <w:tc>
          <w:tcPr>
            <w:tcW w:w="1276" w:type="dxa"/>
            <w:vAlign w:val="center"/>
          </w:tcPr>
          <w:p w14:paraId="555BC5AD" w14:textId="77777777" w:rsidR="00EE7014" w:rsidRPr="007876A0" w:rsidRDefault="00EE7014" w:rsidP="00663F73">
            <w:pPr>
              <w:jc w:val="center"/>
              <w:rPr>
                <w:lang w:val="en-US"/>
              </w:rPr>
            </w:pPr>
            <w:r w:rsidRPr="007876A0">
              <w:rPr>
                <w:lang w:val="en-US"/>
              </w:rPr>
              <w:t>Q</w:t>
            </w:r>
            <w:r w:rsidRPr="007876A0">
              <w:t>, м³/ч</w:t>
            </w:r>
          </w:p>
        </w:tc>
        <w:tc>
          <w:tcPr>
            <w:tcW w:w="992" w:type="dxa"/>
            <w:vAlign w:val="center"/>
          </w:tcPr>
          <w:p w14:paraId="3CBB55E4" w14:textId="77777777" w:rsidR="00EE7014" w:rsidRPr="007876A0" w:rsidRDefault="00EE7014" w:rsidP="00663F73">
            <w:pPr>
              <w:jc w:val="center"/>
            </w:pPr>
            <w:r w:rsidRPr="007876A0">
              <w:t>Н, м</w:t>
            </w:r>
          </w:p>
        </w:tc>
        <w:tc>
          <w:tcPr>
            <w:tcW w:w="1061" w:type="dxa"/>
            <w:vAlign w:val="center"/>
          </w:tcPr>
          <w:p w14:paraId="79DACFB6" w14:textId="77777777" w:rsidR="00EE7014" w:rsidRPr="007876A0" w:rsidRDefault="00EE7014" w:rsidP="00663F73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кВт</w:t>
            </w:r>
          </w:p>
        </w:tc>
        <w:tc>
          <w:tcPr>
            <w:tcW w:w="1374" w:type="dxa"/>
            <w:vAlign w:val="center"/>
          </w:tcPr>
          <w:p w14:paraId="5A5F68AF" w14:textId="77777777" w:rsidR="00EE7014" w:rsidRPr="007876A0" w:rsidRDefault="00EE7014" w:rsidP="00663F73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об/мин</w:t>
            </w:r>
          </w:p>
        </w:tc>
      </w:tr>
      <w:tr w:rsidR="00EE7014" w:rsidRPr="007876A0" w14:paraId="1875A6E1" w14:textId="77777777" w:rsidTr="00663F73">
        <w:trPr>
          <w:jc w:val="center"/>
        </w:trPr>
        <w:tc>
          <w:tcPr>
            <w:tcW w:w="764" w:type="dxa"/>
          </w:tcPr>
          <w:p w14:paraId="447D6466" w14:textId="77777777" w:rsidR="00EE7014" w:rsidRPr="007876A0" w:rsidRDefault="00EE7014" w:rsidP="00663F73">
            <w:pPr>
              <w:jc w:val="center"/>
            </w:pPr>
            <w:r w:rsidRPr="007876A0">
              <w:t>1</w:t>
            </w:r>
          </w:p>
        </w:tc>
        <w:tc>
          <w:tcPr>
            <w:tcW w:w="2126" w:type="dxa"/>
          </w:tcPr>
          <w:p w14:paraId="19818715" w14:textId="77777777" w:rsidR="00EE7014" w:rsidRPr="007876A0" w:rsidRDefault="00EE7014" w:rsidP="00663F73">
            <w:r>
              <w:t>ЦНС 300/120</w:t>
            </w:r>
          </w:p>
        </w:tc>
        <w:tc>
          <w:tcPr>
            <w:tcW w:w="1276" w:type="dxa"/>
          </w:tcPr>
          <w:p w14:paraId="1927E4EE" w14:textId="77777777" w:rsidR="00EE7014" w:rsidRPr="007876A0" w:rsidRDefault="00EE7014" w:rsidP="00663F73">
            <w:pPr>
              <w:jc w:val="center"/>
            </w:pPr>
            <w:r>
              <w:t>300</w:t>
            </w:r>
          </w:p>
        </w:tc>
        <w:tc>
          <w:tcPr>
            <w:tcW w:w="992" w:type="dxa"/>
          </w:tcPr>
          <w:p w14:paraId="2A86500F" w14:textId="77777777" w:rsidR="00EE7014" w:rsidRPr="007876A0" w:rsidRDefault="00EE7014" w:rsidP="00663F73">
            <w:pPr>
              <w:jc w:val="center"/>
            </w:pPr>
            <w:r>
              <w:t>120</w:t>
            </w:r>
          </w:p>
        </w:tc>
        <w:tc>
          <w:tcPr>
            <w:tcW w:w="1061" w:type="dxa"/>
          </w:tcPr>
          <w:p w14:paraId="7DBA21DE" w14:textId="77777777" w:rsidR="00EE7014" w:rsidRPr="00F26781" w:rsidRDefault="00EE7014" w:rsidP="00663F73">
            <w:pPr>
              <w:jc w:val="center"/>
            </w:pPr>
            <w:r>
              <w:t>160</w:t>
            </w:r>
          </w:p>
        </w:tc>
        <w:tc>
          <w:tcPr>
            <w:tcW w:w="1374" w:type="dxa"/>
          </w:tcPr>
          <w:p w14:paraId="68B23A5B" w14:textId="77777777" w:rsidR="00EE7014" w:rsidRPr="00F26781" w:rsidRDefault="00EE7014" w:rsidP="00663F73">
            <w:pPr>
              <w:jc w:val="center"/>
            </w:pPr>
            <w:r>
              <w:t>1500</w:t>
            </w:r>
          </w:p>
        </w:tc>
      </w:tr>
      <w:tr w:rsidR="00EE7014" w:rsidRPr="007876A0" w14:paraId="45E6DF09" w14:textId="77777777" w:rsidTr="00663F73">
        <w:trPr>
          <w:jc w:val="center"/>
        </w:trPr>
        <w:tc>
          <w:tcPr>
            <w:tcW w:w="764" w:type="dxa"/>
            <w:vAlign w:val="center"/>
          </w:tcPr>
          <w:p w14:paraId="748FB5D7" w14:textId="77777777" w:rsidR="00EE7014" w:rsidRPr="007876A0" w:rsidRDefault="00EE7014" w:rsidP="00663F73">
            <w:pPr>
              <w:jc w:val="center"/>
            </w:pPr>
            <w:r w:rsidRPr="007876A0">
              <w:t>2</w:t>
            </w:r>
          </w:p>
        </w:tc>
        <w:tc>
          <w:tcPr>
            <w:tcW w:w="2126" w:type="dxa"/>
          </w:tcPr>
          <w:p w14:paraId="483FEA79" w14:textId="77777777" w:rsidR="00EE7014" w:rsidRPr="007876A0" w:rsidRDefault="00EE7014" w:rsidP="00663F73">
            <w:r>
              <w:t>Д 630/90</w:t>
            </w:r>
          </w:p>
        </w:tc>
        <w:tc>
          <w:tcPr>
            <w:tcW w:w="1276" w:type="dxa"/>
          </w:tcPr>
          <w:p w14:paraId="5712F70D" w14:textId="77777777" w:rsidR="00EE7014" w:rsidRPr="007876A0" w:rsidRDefault="00EE7014" w:rsidP="00663F73">
            <w:pPr>
              <w:jc w:val="center"/>
            </w:pPr>
            <w:r>
              <w:t>630</w:t>
            </w:r>
          </w:p>
        </w:tc>
        <w:tc>
          <w:tcPr>
            <w:tcW w:w="992" w:type="dxa"/>
          </w:tcPr>
          <w:p w14:paraId="0D9C986D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061" w:type="dxa"/>
          </w:tcPr>
          <w:p w14:paraId="4B9033E3" w14:textId="77777777" w:rsidR="00EE7014" w:rsidRPr="00F26781" w:rsidRDefault="00EE7014" w:rsidP="00663F73">
            <w:pPr>
              <w:jc w:val="center"/>
            </w:pPr>
            <w:r>
              <w:t>250</w:t>
            </w:r>
          </w:p>
        </w:tc>
        <w:tc>
          <w:tcPr>
            <w:tcW w:w="1374" w:type="dxa"/>
          </w:tcPr>
          <w:p w14:paraId="76235E55" w14:textId="77777777" w:rsidR="00EE7014" w:rsidRPr="00F26781" w:rsidRDefault="00EE7014" w:rsidP="00663F73">
            <w:pPr>
              <w:jc w:val="center"/>
            </w:pPr>
            <w:r>
              <w:t>1450</w:t>
            </w:r>
          </w:p>
        </w:tc>
      </w:tr>
      <w:tr w:rsidR="00EE7014" w:rsidRPr="007876A0" w14:paraId="3FC76338" w14:textId="77777777" w:rsidTr="00663F73">
        <w:trPr>
          <w:jc w:val="center"/>
        </w:trPr>
        <w:tc>
          <w:tcPr>
            <w:tcW w:w="764" w:type="dxa"/>
          </w:tcPr>
          <w:p w14:paraId="4507355C" w14:textId="77777777" w:rsidR="00EE7014" w:rsidRPr="007876A0" w:rsidRDefault="00EE7014" w:rsidP="00663F73">
            <w:pPr>
              <w:jc w:val="center"/>
            </w:pPr>
            <w:r>
              <w:t>3</w:t>
            </w:r>
          </w:p>
        </w:tc>
        <w:tc>
          <w:tcPr>
            <w:tcW w:w="2126" w:type="dxa"/>
          </w:tcPr>
          <w:p w14:paraId="4096E323" w14:textId="77777777" w:rsidR="00EE7014" w:rsidRPr="007876A0" w:rsidRDefault="00EE7014" w:rsidP="00663F73">
            <w:r>
              <w:t>Д 630/90</w:t>
            </w:r>
          </w:p>
        </w:tc>
        <w:tc>
          <w:tcPr>
            <w:tcW w:w="1276" w:type="dxa"/>
          </w:tcPr>
          <w:p w14:paraId="779491F3" w14:textId="77777777" w:rsidR="00EE7014" w:rsidRPr="007876A0" w:rsidRDefault="00EE7014" w:rsidP="00663F73">
            <w:pPr>
              <w:jc w:val="center"/>
            </w:pPr>
            <w:r>
              <w:t>630</w:t>
            </w:r>
          </w:p>
        </w:tc>
        <w:tc>
          <w:tcPr>
            <w:tcW w:w="992" w:type="dxa"/>
          </w:tcPr>
          <w:p w14:paraId="19B0081F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061" w:type="dxa"/>
          </w:tcPr>
          <w:p w14:paraId="11345605" w14:textId="77777777" w:rsidR="00EE7014" w:rsidRPr="00F26781" w:rsidRDefault="00EE7014" w:rsidP="00663F73">
            <w:pPr>
              <w:jc w:val="center"/>
            </w:pPr>
            <w:r>
              <w:t>250</w:t>
            </w:r>
          </w:p>
        </w:tc>
        <w:tc>
          <w:tcPr>
            <w:tcW w:w="1374" w:type="dxa"/>
          </w:tcPr>
          <w:p w14:paraId="1FD4BF9B" w14:textId="77777777" w:rsidR="00EE7014" w:rsidRPr="00F26781" w:rsidRDefault="00EE7014" w:rsidP="00663F73">
            <w:pPr>
              <w:jc w:val="center"/>
            </w:pPr>
            <w:r>
              <w:t>1450</w:t>
            </w:r>
          </w:p>
        </w:tc>
      </w:tr>
      <w:tr w:rsidR="00EE7014" w:rsidRPr="007876A0" w14:paraId="3C0E69DE" w14:textId="77777777" w:rsidTr="00663F73">
        <w:trPr>
          <w:jc w:val="center"/>
        </w:trPr>
        <w:tc>
          <w:tcPr>
            <w:tcW w:w="764" w:type="dxa"/>
          </w:tcPr>
          <w:p w14:paraId="5F3620E0" w14:textId="77777777" w:rsidR="00EE7014" w:rsidRPr="007876A0" w:rsidRDefault="00EE7014" w:rsidP="00663F73">
            <w:pPr>
              <w:jc w:val="center"/>
            </w:pPr>
            <w:r>
              <w:t>4</w:t>
            </w:r>
          </w:p>
        </w:tc>
        <w:tc>
          <w:tcPr>
            <w:tcW w:w="2126" w:type="dxa"/>
          </w:tcPr>
          <w:p w14:paraId="3A9820CB" w14:textId="77777777" w:rsidR="00EE7014" w:rsidRPr="007876A0" w:rsidRDefault="00EE7014" w:rsidP="00663F73">
            <w:r>
              <w:t>ЦНС 300/120</w:t>
            </w:r>
          </w:p>
        </w:tc>
        <w:tc>
          <w:tcPr>
            <w:tcW w:w="1276" w:type="dxa"/>
          </w:tcPr>
          <w:p w14:paraId="792EE967" w14:textId="77777777" w:rsidR="00EE7014" w:rsidRPr="007876A0" w:rsidRDefault="00EE7014" w:rsidP="00663F73">
            <w:pPr>
              <w:jc w:val="center"/>
            </w:pPr>
            <w:r>
              <w:t>300</w:t>
            </w:r>
          </w:p>
        </w:tc>
        <w:tc>
          <w:tcPr>
            <w:tcW w:w="992" w:type="dxa"/>
          </w:tcPr>
          <w:p w14:paraId="17BD1692" w14:textId="77777777" w:rsidR="00EE7014" w:rsidRPr="007876A0" w:rsidRDefault="00EE7014" w:rsidP="00663F73">
            <w:pPr>
              <w:jc w:val="center"/>
            </w:pPr>
            <w:r>
              <w:t>120</w:t>
            </w:r>
          </w:p>
        </w:tc>
        <w:tc>
          <w:tcPr>
            <w:tcW w:w="1061" w:type="dxa"/>
          </w:tcPr>
          <w:p w14:paraId="4C17A625" w14:textId="77777777" w:rsidR="00EE7014" w:rsidRPr="00F26781" w:rsidRDefault="00EE7014" w:rsidP="00663F73">
            <w:pPr>
              <w:jc w:val="center"/>
            </w:pPr>
            <w:r>
              <w:t>160</w:t>
            </w:r>
          </w:p>
        </w:tc>
        <w:tc>
          <w:tcPr>
            <w:tcW w:w="1374" w:type="dxa"/>
          </w:tcPr>
          <w:p w14:paraId="424DC1BE" w14:textId="77777777" w:rsidR="00EE7014" w:rsidRPr="00F26781" w:rsidRDefault="00EE7014" w:rsidP="00663F73">
            <w:pPr>
              <w:jc w:val="center"/>
            </w:pPr>
            <w:r>
              <w:t>1500</w:t>
            </w:r>
          </w:p>
        </w:tc>
      </w:tr>
      <w:tr w:rsidR="00EE7014" w:rsidRPr="007876A0" w14:paraId="1A3E83B0" w14:textId="77777777" w:rsidTr="00663F73">
        <w:trPr>
          <w:jc w:val="center"/>
        </w:trPr>
        <w:tc>
          <w:tcPr>
            <w:tcW w:w="764" w:type="dxa"/>
          </w:tcPr>
          <w:p w14:paraId="10004D4E" w14:textId="77777777" w:rsidR="00EE7014" w:rsidRPr="007876A0" w:rsidRDefault="00EE7014" w:rsidP="00663F73">
            <w:pPr>
              <w:jc w:val="center"/>
            </w:pPr>
            <w:r>
              <w:t>5</w:t>
            </w:r>
          </w:p>
        </w:tc>
        <w:tc>
          <w:tcPr>
            <w:tcW w:w="2126" w:type="dxa"/>
          </w:tcPr>
          <w:p w14:paraId="76A27323" w14:textId="77777777" w:rsidR="00EE7014" w:rsidRPr="007876A0" w:rsidRDefault="00EE7014" w:rsidP="00663F73">
            <w:r>
              <w:t>Д 630/90</w:t>
            </w:r>
          </w:p>
        </w:tc>
        <w:tc>
          <w:tcPr>
            <w:tcW w:w="1276" w:type="dxa"/>
          </w:tcPr>
          <w:p w14:paraId="512802B2" w14:textId="77777777" w:rsidR="00EE7014" w:rsidRPr="007876A0" w:rsidRDefault="00EE7014" w:rsidP="00663F73">
            <w:pPr>
              <w:jc w:val="center"/>
            </w:pPr>
            <w:r>
              <w:t>630</w:t>
            </w:r>
          </w:p>
        </w:tc>
        <w:tc>
          <w:tcPr>
            <w:tcW w:w="992" w:type="dxa"/>
          </w:tcPr>
          <w:p w14:paraId="06FC3F9C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061" w:type="dxa"/>
          </w:tcPr>
          <w:p w14:paraId="1620E817" w14:textId="77777777" w:rsidR="00EE7014" w:rsidRPr="00F26781" w:rsidRDefault="00EE7014" w:rsidP="00663F73">
            <w:pPr>
              <w:jc w:val="center"/>
            </w:pPr>
            <w:r>
              <w:t>250</w:t>
            </w:r>
          </w:p>
        </w:tc>
        <w:tc>
          <w:tcPr>
            <w:tcW w:w="1374" w:type="dxa"/>
          </w:tcPr>
          <w:p w14:paraId="0774787A" w14:textId="77777777" w:rsidR="00EE7014" w:rsidRPr="00F26781" w:rsidRDefault="00EE7014" w:rsidP="00663F73">
            <w:pPr>
              <w:jc w:val="center"/>
            </w:pPr>
            <w:r>
              <w:t>1450</w:t>
            </w:r>
          </w:p>
        </w:tc>
      </w:tr>
    </w:tbl>
    <w:p w14:paraId="6B4EC695" w14:textId="77777777" w:rsidR="00EE7014" w:rsidRDefault="00EE7014" w:rsidP="00EE7014">
      <w:pPr>
        <w:ind w:firstLine="720"/>
        <w:rPr>
          <w:szCs w:val="28"/>
        </w:rPr>
      </w:pPr>
    </w:p>
    <w:p w14:paraId="4825458E" w14:textId="77777777" w:rsidR="00EE7014" w:rsidRDefault="00EE7014" w:rsidP="00EE7014">
      <w:pPr>
        <w:ind w:firstLine="720"/>
        <w:rPr>
          <w:szCs w:val="28"/>
        </w:rPr>
      </w:pPr>
      <w:r w:rsidRPr="00F26781">
        <w:rPr>
          <w:szCs w:val="28"/>
        </w:rPr>
        <w:t>Мощность водозаборных сооружений по проекту составляет 833 м3/ч или 20 000 м3/</w:t>
      </w:r>
      <w:proofErr w:type="spellStart"/>
      <w:r w:rsidRPr="00F26781">
        <w:rPr>
          <w:szCs w:val="28"/>
        </w:rPr>
        <w:t>сут</w:t>
      </w:r>
      <w:proofErr w:type="spellEnd"/>
      <w:r w:rsidRPr="00F26781">
        <w:rPr>
          <w:szCs w:val="28"/>
        </w:rPr>
        <w:t>. На данный момент, производительность станции не превыш</w:t>
      </w:r>
      <w:r>
        <w:rPr>
          <w:szCs w:val="28"/>
        </w:rPr>
        <w:t>ает 416 м3/ч или 10 000 м3/</w:t>
      </w:r>
      <w:proofErr w:type="spellStart"/>
      <w:r>
        <w:rPr>
          <w:szCs w:val="28"/>
        </w:rPr>
        <w:t>сут</w:t>
      </w:r>
      <w:proofErr w:type="spellEnd"/>
      <w:r>
        <w:rPr>
          <w:szCs w:val="28"/>
        </w:rPr>
        <w:t>.</w:t>
      </w:r>
    </w:p>
    <w:p w14:paraId="58EA2323" w14:textId="77777777" w:rsidR="00EE7014" w:rsidRPr="00F26781" w:rsidRDefault="00EE7014" w:rsidP="00EE7014">
      <w:pPr>
        <w:ind w:firstLine="720"/>
        <w:rPr>
          <w:szCs w:val="28"/>
        </w:rPr>
      </w:pPr>
      <w:r w:rsidRPr="00F26781">
        <w:rPr>
          <w:szCs w:val="28"/>
        </w:rPr>
        <w:t xml:space="preserve">Принципиальная схема насосной стации </w:t>
      </w:r>
      <w:r>
        <w:rPr>
          <w:szCs w:val="28"/>
        </w:rPr>
        <w:t>перв</w:t>
      </w:r>
      <w:r w:rsidRPr="00F26781">
        <w:rPr>
          <w:szCs w:val="28"/>
        </w:rPr>
        <w:t>ого подъёма г. Кондрово представлена на рис.</w:t>
      </w:r>
      <w:r>
        <w:rPr>
          <w:szCs w:val="28"/>
        </w:rPr>
        <w:t>1.</w:t>
      </w:r>
      <w:r w:rsidRPr="00F26781">
        <w:rPr>
          <w:szCs w:val="28"/>
        </w:rPr>
        <w:t xml:space="preserve"> </w:t>
      </w:r>
    </w:p>
    <w:p w14:paraId="2952EBA7" w14:textId="77777777" w:rsidR="00EE7014" w:rsidRDefault="00EE7014" w:rsidP="00EE7014">
      <w:pPr>
        <w:spacing w:line="360" w:lineRule="auto"/>
        <w:ind w:left="795"/>
        <w:jc w:val="center"/>
      </w:pPr>
      <w:r w:rsidRPr="0034793F">
        <w:object w:dxaOrig="11264" w:dyaOrig="12764" w14:anchorId="73C5E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297.75pt" o:ole="">
            <v:imagedata r:id="rId10" o:title=""/>
          </v:shape>
          <o:OLEObject Type="Embed" ProgID="Visio.Drawing.11" ShapeID="_x0000_i1025" DrawAspect="Content" ObjectID="_1656926402" r:id="rId11"/>
        </w:object>
      </w:r>
    </w:p>
    <w:p w14:paraId="6D273BC2" w14:textId="77777777" w:rsidR="00EE7014" w:rsidRPr="00F26781" w:rsidRDefault="00EE7014" w:rsidP="00EE7014">
      <w:pPr>
        <w:ind w:left="795"/>
        <w:rPr>
          <w:szCs w:val="28"/>
        </w:rPr>
      </w:pPr>
      <w:r w:rsidRPr="00F26781">
        <w:rPr>
          <w:szCs w:val="28"/>
        </w:rPr>
        <w:t>Рис</w:t>
      </w:r>
      <w:r>
        <w:rPr>
          <w:szCs w:val="28"/>
        </w:rPr>
        <w:t xml:space="preserve">.1. </w:t>
      </w:r>
      <w:r w:rsidRPr="00F26781">
        <w:rPr>
          <w:szCs w:val="28"/>
        </w:rPr>
        <w:t xml:space="preserve">Принципиальная схема насосной стации </w:t>
      </w:r>
      <w:r>
        <w:rPr>
          <w:szCs w:val="28"/>
        </w:rPr>
        <w:t>перв</w:t>
      </w:r>
      <w:r w:rsidRPr="00F26781">
        <w:rPr>
          <w:szCs w:val="28"/>
        </w:rPr>
        <w:t>ого подъёма г. Кондрово</w:t>
      </w:r>
      <w:r>
        <w:rPr>
          <w:szCs w:val="28"/>
        </w:rPr>
        <w:t>.</w:t>
      </w:r>
    </w:p>
    <w:p w14:paraId="152C765E" w14:textId="77777777" w:rsidR="00EE7014" w:rsidRPr="0010261A" w:rsidRDefault="00EE7014" w:rsidP="00EE7014">
      <w:pPr>
        <w:rPr>
          <w:lang w:eastAsia="zh-CN"/>
        </w:rPr>
      </w:pPr>
    </w:p>
    <w:p w14:paraId="65C5B569" w14:textId="77777777" w:rsidR="00EE7014" w:rsidRPr="00F26781" w:rsidRDefault="00EE7014" w:rsidP="00EE7014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>Насосная станция 2-го подъема находится на территории станции водоочистки и совмещена со зданием сооружений водоподготовки.</w:t>
      </w:r>
    </w:p>
    <w:p w14:paraId="6CCD5F00" w14:textId="77777777" w:rsidR="00EE7014" w:rsidRDefault="00EE7014" w:rsidP="00EE7014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>В работе постоянно находится один насос</w:t>
      </w:r>
      <w:r>
        <w:rPr>
          <w:szCs w:val="28"/>
        </w:rPr>
        <w:t xml:space="preserve"> (№1 или 2)</w:t>
      </w:r>
      <w:r w:rsidRPr="00F26781">
        <w:rPr>
          <w:szCs w:val="28"/>
        </w:rPr>
        <w:t>, оборудова</w:t>
      </w:r>
      <w:r>
        <w:rPr>
          <w:szCs w:val="28"/>
        </w:rPr>
        <w:t>нный частотным преобразователем, давление в напорной линии после насоса круглосуточно – 50-</w:t>
      </w:r>
      <w:smartTag w:uri="urn:schemas-microsoft-com:office:smarttags" w:element="metricconverter">
        <w:smartTagPr>
          <w:attr w:name="ProductID" w:val="55 м"/>
        </w:smartTagPr>
        <w:r>
          <w:rPr>
            <w:szCs w:val="28"/>
          </w:rPr>
          <w:t>55 м</w:t>
        </w:r>
      </w:smartTag>
      <w:r>
        <w:rPr>
          <w:szCs w:val="28"/>
        </w:rPr>
        <w:t>.</w:t>
      </w:r>
      <w:r w:rsidRPr="00F26781">
        <w:rPr>
          <w:szCs w:val="28"/>
        </w:rPr>
        <w:t xml:space="preserve"> </w:t>
      </w:r>
      <w:r>
        <w:rPr>
          <w:szCs w:val="28"/>
        </w:rPr>
        <w:t xml:space="preserve">В </w:t>
      </w:r>
      <w:r>
        <w:rPr>
          <w:szCs w:val="28"/>
        </w:rPr>
        <w:lastRenderedPageBreak/>
        <w:t xml:space="preserve">летние месяцы, при высоком потреблении воды, возможно повышение давления в напорной линии до </w:t>
      </w:r>
      <w:smartTag w:uri="urn:schemas-microsoft-com:office:smarttags" w:element="metricconverter">
        <w:smartTagPr>
          <w:attr w:name="ProductID" w:val="58 м"/>
        </w:smartTagPr>
        <w:r>
          <w:rPr>
            <w:szCs w:val="28"/>
          </w:rPr>
          <w:t>58 м</w:t>
        </w:r>
      </w:smartTag>
      <w:r>
        <w:rPr>
          <w:szCs w:val="28"/>
        </w:rPr>
        <w:t xml:space="preserve">. </w:t>
      </w:r>
    </w:p>
    <w:p w14:paraId="1DC26562" w14:textId="77777777" w:rsidR="00EE7014" w:rsidRDefault="00EE7014" w:rsidP="00EE7014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 xml:space="preserve">Для регулирования суточной неравномерности подачи воды потребителям предусмотрены два РЧВ объемом </w:t>
      </w:r>
      <w:smartTag w:uri="urn:schemas-microsoft-com:office:smarttags" w:element="metricconverter">
        <w:smartTagPr>
          <w:attr w:name="ProductID" w:val="1000 м3"/>
        </w:smartTagPr>
        <w:r w:rsidRPr="00F26781">
          <w:rPr>
            <w:szCs w:val="28"/>
          </w:rPr>
          <w:t>1000 м</w:t>
        </w:r>
        <w:r w:rsidRPr="00F26781">
          <w:rPr>
            <w:szCs w:val="28"/>
            <w:vertAlign w:val="superscript"/>
          </w:rPr>
          <w:t>3</w:t>
        </w:r>
      </w:smartTag>
      <w:r w:rsidRPr="00F26781">
        <w:rPr>
          <w:szCs w:val="28"/>
        </w:rPr>
        <w:t xml:space="preserve"> каждый. Размеры РЧВ составляют 6х18х24 м.</w:t>
      </w:r>
    </w:p>
    <w:p w14:paraId="45B8271C" w14:textId="77777777" w:rsidR="00EE7014" w:rsidRPr="00DE663F" w:rsidRDefault="00EE7014" w:rsidP="00EE7014">
      <w:pPr>
        <w:spacing w:line="360" w:lineRule="auto"/>
        <w:ind w:firstLine="720"/>
        <w:rPr>
          <w:szCs w:val="28"/>
        </w:rPr>
      </w:pPr>
      <w:r w:rsidRPr="00DE663F">
        <w:rPr>
          <w:szCs w:val="28"/>
        </w:rPr>
        <w:t>Характеристика насосного оборудования насосной станции второго подъёма г. Кондрово</w:t>
      </w:r>
    </w:p>
    <w:p w14:paraId="44C13417" w14:textId="77777777" w:rsidR="00EE7014" w:rsidRPr="00C20958" w:rsidRDefault="00EE7014" w:rsidP="00EE7014">
      <w:pPr>
        <w:spacing w:line="360" w:lineRule="auto"/>
        <w:ind w:firstLine="720"/>
        <w:jc w:val="right"/>
        <w:rPr>
          <w:szCs w:val="28"/>
        </w:rPr>
      </w:pPr>
      <w:r w:rsidRPr="00C20958">
        <w:rPr>
          <w:szCs w:val="28"/>
        </w:rPr>
        <w:t>Таблица 2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4"/>
        <w:gridCol w:w="2126"/>
        <w:gridCol w:w="1276"/>
        <w:gridCol w:w="992"/>
        <w:gridCol w:w="1731"/>
        <w:gridCol w:w="1320"/>
        <w:gridCol w:w="1118"/>
      </w:tblGrid>
      <w:tr w:rsidR="00EE7014" w:rsidRPr="007876A0" w14:paraId="78DCE331" w14:textId="77777777" w:rsidTr="00663F73">
        <w:trPr>
          <w:jc w:val="center"/>
        </w:trPr>
        <w:tc>
          <w:tcPr>
            <w:tcW w:w="764" w:type="dxa"/>
          </w:tcPr>
          <w:p w14:paraId="42F824CE" w14:textId="77777777" w:rsidR="00EE7014" w:rsidRPr="007876A0" w:rsidRDefault="00EE7014" w:rsidP="00663F73">
            <w:pPr>
              <w:jc w:val="center"/>
            </w:pPr>
            <w:r>
              <w:t xml:space="preserve">№ </w:t>
            </w:r>
            <w:proofErr w:type="spellStart"/>
            <w:r w:rsidRPr="007876A0">
              <w:t>агр</w:t>
            </w:r>
            <w:proofErr w:type="spellEnd"/>
          </w:p>
        </w:tc>
        <w:tc>
          <w:tcPr>
            <w:tcW w:w="2126" w:type="dxa"/>
            <w:vAlign w:val="center"/>
          </w:tcPr>
          <w:p w14:paraId="44A8D37E" w14:textId="77777777" w:rsidR="00EE7014" w:rsidRPr="007876A0" w:rsidRDefault="00EE7014" w:rsidP="00663F73">
            <w:pPr>
              <w:jc w:val="center"/>
            </w:pPr>
            <w:r w:rsidRPr="007876A0">
              <w:t>Тип и марка</w:t>
            </w:r>
          </w:p>
        </w:tc>
        <w:tc>
          <w:tcPr>
            <w:tcW w:w="1276" w:type="dxa"/>
            <w:vAlign w:val="center"/>
          </w:tcPr>
          <w:p w14:paraId="1BC66EC1" w14:textId="77777777" w:rsidR="00EE7014" w:rsidRPr="007876A0" w:rsidRDefault="00EE7014" w:rsidP="00663F73">
            <w:pPr>
              <w:jc w:val="center"/>
              <w:rPr>
                <w:lang w:val="en-US"/>
              </w:rPr>
            </w:pPr>
            <w:r w:rsidRPr="007876A0">
              <w:rPr>
                <w:lang w:val="en-US"/>
              </w:rPr>
              <w:t>Q</w:t>
            </w:r>
            <w:r w:rsidRPr="007876A0">
              <w:t>, м³/ч</w:t>
            </w:r>
          </w:p>
        </w:tc>
        <w:tc>
          <w:tcPr>
            <w:tcW w:w="992" w:type="dxa"/>
            <w:vAlign w:val="center"/>
          </w:tcPr>
          <w:p w14:paraId="26939DC2" w14:textId="77777777" w:rsidR="00EE7014" w:rsidRPr="007876A0" w:rsidRDefault="00EE7014" w:rsidP="00663F73">
            <w:pPr>
              <w:jc w:val="center"/>
            </w:pPr>
            <w:r w:rsidRPr="007876A0">
              <w:t>Н, м</w:t>
            </w:r>
          </w:p>
        </w:tc>
        <w:tc>
          <w:tcPr>
            <w:tcW w:w="1731" w:type="dxa"/>
            <w:vAlign w:val="center"/>
          </w:tcPr>
          <w:p w14:paraId="0817E56F" w14:textId="77777777" w:rsidR="00EE7014" w:rsidRPr="007876A0" w:rsidRDefault="00EE7014" w:rsidP="00663F73">
            <w:pPr>
              <w:jc w:val="center"/>
            </w:pPr>
            <w:r w:rsidRPr="007876A0">
              <w:t>Отметка оси насоса, м</w:t>
            </w:r>
          </w:p>
        </w:tc>
        <w:tc>
          <w:tcPr>
            <w:tcW w:w="1320" w:type="dxa"/>
            <w:vAlign w:val="center"/>
          </w:tcPr>
          <w:p w14:paraId="17C99184" w14:textId="77777777" w:rsidR="00EE7014" w:rsidRPr="007876A0" w:rsidRDefault="00EE7014" w:rsidP="00663F73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кВт</w:t>
            </w:r>
          </w:p>
        </w:tc>
        <w:tc>
          <w:tcPr>
            <w:tcW w:w="1118" w:type="dxa"/>
            <w:vAlign w:val="center"/>
          </w:tcPr>
          <w:p w14:paraId="2AE045A7" w14:textId="77777777" w:rsidR="00EE7014" w:rsidRPr="007876A0" w:rsidRDefault="00EE7014" w:rsidP="00663F73">
            <w:pPr>
              <w:jc w:val="center"/>
            </w:pPr>
            <w:r w:rsidRPr="007876A0">
              <w:rPr>
                <w:lang w:val="en-US"/>
              </w:rPr>
              <w:t>n</w:t>
            </w:r>
            <w:r w:rsidRPr="007876A0">
              <w:t>, об/мин</w:t>
            </w:r>
          </w:p>
        </w:tc>
      </w:tr>
      <w:tr w:rsidR="00EE7014" w:rsidRPr="007876A0" w14:paraId="6207F427" w14:textId="77777777" w:rsidTr="00663F73">
        <w:trPr>
          <w:jc w:val="center"/>
        </w:trPr>
        <w:tc>
          <w:tcPr>
            <w:tcW w:w="764" w:type="dxa"/>
          </w:tcPr>
          <w:p w14:paraId="4D04D299" w14:textId="77777777" w:rsidR="00EE7014" w:rsidRPr="007876A0" w:rsidRDefault="00EE7014" w:rsidP="00663F73">
            <w:pPr>
              <w:jc w:val="center"/>
            </w:pPr>
            <w:r w:rsidRPr="007876A0">
              <w:t>1</w:t>
            </w:r>
          </w:p>
        </w:tc>
        <w:tc>
          <w:tcPr>
            <w:tcW w:w="2126" w:type="dxa"/>
          </w:tcPr>
          <w:p w14:paraId="4D1024E7" w14:textId="77777777" w:rsidR="00EE7014" w:rsidRPr="007876A0" w:rsidRDefault="00EE7014" w:rsidP="00663F73">
            <w:r>
              <w:t>200Д90</w:t>
            </w:r>
          </w:p>
        </w:tc>
        <w:tc>
          <w:tcPr>
            <w:tcW w:w="1276" w:type="dxa"/>
          </w:tcPr>
          <w:p w14:paraId="7F648C47" w14:textId="77777777" w:rsidR="00EE7014" w:rsidRPr="007876A0" w:rsidRDefault="00EE7014" w:rsidP="00663F73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14:paraId="4F66823E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14:paraId="2A9F6781" w14:textId="77777777" w:rsidR="00EE7014" w:rsidRPr="007876A0" w:rsidRDefault="00EE7014" w:rsidP="00663F73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14:paraId="405297AE" w14:textId="77777777" w:rsidR="00EE7014" w:rsidRPr="00F26781" w:rsidRDefault="00EE7014" w:rsidP="00663F73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14:paraId="3B91C38E" w14:textId="77777777" w:rsidR="00EE7014" w:rsidRPr="00F26781" w:rsidRDefault="00EE7014" w:rsidP="00663F73">
            <w:pPr>
              <w:jc w:val="center"/>
            </w:pPr>
            <w:r w:rsidRPr="00F26781">
              <w:t>1460</w:t>
            </w:r>
          </w:p>
        </w:tc>
      </w:tr>
      <w:tr w:rsidR="00EE7014" w:rsidRPr="007876A0" w14:paraId="72DFCE7F" w14:textId="77777777" w:rsidTr="00663F73">
        <w:trPr>
          <w:jc w:val="center"/>
        </w:trPr>
        <w:tc>
          <w:tcPr>
            <w:tcW w:w="764" w:type="dxa"/>
            <w:vAlign w:val="center"/>
          </w:tcPr>
          <w:p w14:paraId="662E66A4" w14:textId="77777777" w:rsidR="00EE7014" w:rsidRPr="007876A0" w:rsidRDefault="00EE7014" w:rsidP="00663F73">
            <w:pPr>
              <w:jc w:val="center"/>
            </w:pPr>
            <w:r w:rsidRPr="007876A0">
              <w:t>2</w:t>
            </w:r>
          </w:p>
        </w:tc>
        <w:tc>
          <w:tcPr>
            <w:tcW w:w="2126" w:type="dxa"/>
          </w:tcPr>
          <w:p w14:paraId="1D247FB1" w14:textId="77777777" w:rsidR="00EE7014" w:rsidRPr="007876A0" w:rsidRDefault="00EE7014" w:rsidP="00663F73">
            <w:r>
              <w:t>200Д90</w:t>
            </w:r>
          </w:p>
        </w:tc>
        <w:tc>
          <w:tcPr>
            <w:tcW w:w="1276" w:type="dxa"/>
          </w:tcPr>
          <w:p w14:paraId="1C43622D" w14:textId="77777777" w:rsidR="00EE7014" w:rsidRPr="007876A0" w:rsidRDefault="00EE7014" w:rsidP="00663F73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14:paraId="601A06A7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14:paraId="617E183F" w14:textId="77777777" w:rsidR="00EE7014" w:rsidRPr="007876A0" w:rsidRDefault="00EE7014" w:rsidP="00663F73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14:paraId="3D751216" w14:textId="77777777" w:rsidR="00EE7014" w:rsidRPr="00F26781" w:rsidRDefault="00EE7014" w:rsidP="00663F73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14:paraId="4F43B0BB" w14:textId="77777777" w:rsidR="00EE7014" w:rsidRPr="00F26781" w:rsidRDefault="00EE7014" w:rsidP="00663F73">
            <w:pPr>
              <w:jc w:val="center"/>
            </w:pPr>
            <w:r w:rsidRPr="00F26781">
              <w:t>1460</w:t>
            </w:r>
          </w:p>
        </w:tc>
      </w:tr>
      <w:tr w:rsidR="00EE7014" w:rsidRPr="007876A0" w14:paraId="16DAFD8B" w14:textId="77777777" w:rsidTr="00663F73">
        <w:trPr>
          <w:jc w:val="center"/>
        </w:trPr>
        <w:tc>
          <w:tcPr>
            <w:tcW w:w="764" w:type="dxa"/>
          </w:tcPr>
          <w:p w14:paraId="0F01D2CE" w14:textId="77777777" w:rsidR="00EE7014" w:rsidRPr="007876A0" w:rsidRDefault="00EE7014" w:rsidP="00663F73">
            <w:pPr>
              <w:jc w:val="center"/>
            </w:pPr>
            <w:r>
              <w:t>3</w:t>
            </w:r>
          </w:p>
        </w:tc>
        <w:tc>
          <w:tcPr>
            <w:tcW w:w="2126" w:type="dxa"/>
          </w:tcPr>
          <w:p w14:paraId="5400D544" w14:textId="77777777" w:rsidR="00EE7014" w:rsidRPr="007876A0" w:rsidRDefault="00EE7014" w:rsidP="00663F73">
            <w:r>
              <w:t>200Д90</w:t>
            </w:r>
          </w:p>
        </w:tc>
        <w:tc>
          <w:tcPr>
            <w:tcW w:w="1276" w:type="dxa"/>
          </w:tcPr>
          <w:p w14:paraId="3F0286E4" w14:textId="77777777" w:rsidR="00EE7014" w:rsidRPr="007876A0" w:rsidRDefault="00EE7014" w:rsidP="00663F73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14:paraId="5EFDB5F6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14:paraId="463A961A" w14:textId="77777777" w:rsidR="00EE7014" w:rsidRPr="007876A0" w:rsidRDefault="00EE7014" w:rsidP="00663F73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14:paraId="509D4753" w14:textId="77777777" w:rsidR="00EE7014" w:rsidRPr="00F26781" w:rsidRDefault="00EE7014" w:rsidP="00663F73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14:paraId="3CC619DD" w14:textId="77777777" w:rsidR="00EE7014" w:rsidRPr="007876A0" w:rsidRDefault="00EE7014" w:rsidP="00663F73">
            <w:pPr>
              <w:jc w:val="center"/>
            </w:pPr>
            <w:r>
              <w:t>1460</w:t>
            </w:r>
          </w:p>
        </w:tc>
      </w:tr>
      <w:tr w:rsidR="00EE7014" w:rsidRPr="007876A0" w14:paraId="45864F9A" w14:textId="77777777" w:rsidTr="00663F73">
        <w:trPr>
          <w:jc w:val="center"/>
        </w:trPr>
        <w:tc>
          <w:tcPr>
            <w:tcW w:w="764" w:type="dxa"/>
          </w:tcPr>
          <w:p w14:paraId="6A3D7132" w14:textId="77777777" w:rsidR="00EE7014" w:rsidRPr="007876A0" w:rsidRDefault="00EE7014" w:rsidP="00663F73">
            <w:pPr>
              <w:jc w:val="center"/>
            </w:pPr>
            <w:r>
              <w:t>4</w:t>
            </w:r>
          </w:p>
        </w:tc>
        <w:tc>
          <w:tcPr>
            <w:tcW w:w="2126" w:type="dxa"/>
          </w:tcPr>
          <w:p w14:paraId="522C71BD" w14:textId="77777777" w:rsidR="00EE7014" w:rsidRPr="007876A0" w:rsidRDefault="00EE7014" w:rsidP="00663F73">
            <w:r>
              <w:t>200Д90</w:t>
            </w:r>
          </w:p>
        </w:tc>
        <w:tc>
          <w:tcPr>
            <w:tcW w:w="1276" w:type="dxa"/>
          </w:tcPr>
          <w:p w14:paraId="0E14530E" w14:textId="77777777" w:rsidR="00EE7014" w:rsidRPr="007876A0" w:rsidRDefault="00EE7014" w:rsidP="00663F73">
            <w:pPr>
              <w:jc w:val="center"/>
            </w:pPr>
            <w:r>
              <w:t>720</w:t>
            </w:r>
          </w:p>
        </w:tc>
        <w:tc>
          <w:tcPr>
            <w:tcW w:w="992" w:type="dxa"/>
          </w:tcPr>
          <w:p w14:paraId="3CC2E912" w14:textId="77777777" w:rsidR="00EE7014" w:rsidRPr="007876A0" w:rsidRDefault="00EE7014" w:rsidP="00663F73">
            <w:pPr>
              <w:jc w:val="center"/>
            </w:pPr>
            <w:r>
              <w:t>90</w:t>
            </w:r>
          </w:p>
        </w:tc>
        <w:tc>
          <w:tcPr>
            <w:tcW w:w="1731" w:type="dxa"/>
          </w:tcPr>
          <w:p w14:paraId="1C743F18" w14:textId="77777777" w:rsidR="00EE7014" w:rsidRPr="007876A0" w:rsidRDefault="00EE7014" w:rsidP="00663F73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14:paraId="32A5303F" w14:textId="77777777" w:rsidR="00EE7014" w:rsidRPr="00F26781" w:rsidRDefault="00EE7014" w:rsidP="00663F73">
            <w:pPr>
              <w:jc w:val="center"/>
            </w:pPr>
            <w:r>
              <w:t>315</w:t>
            </w:r>
          </w:p>
        </w:tc>
        <w:tc>
          <w:tcPr>
            <w:tcW w:w="1118" w:type="dxa"/>
          </w:tcPr>
          <w:p w14:paraId="0638A107" w14:textId="77777777" w:rsidR="00EE7014" w:rsidRPr="007876A0" w:rsidRDefault="00EE7014" w:rsidP="00663F73">
            <w:r>
              <w:t>200Д90</w:t>
            </w:r>
          </w:p>
        </w:tc>
      </w:tr>
      <w:tr w:rsidR="00EE7014" w:rsidRPr="007876A0" w14:paraId="333BCE5D" w14:textId="77777777" w:rsidTr="00663F73">
        <w:trPr>
          <w:jc w:val="center"/>
        </w:trPr>
        <w:tc>
          <w:tcPr>
            <w:tcW w:w="764" w:type="dxa"/>
          </w:tcPr>
          <w:p w14:paraId="4CA89A6A" w14:textId="77777777" w:rsidR="00EE7014" w:rsidRPr="007876A0" w:rsidRDefault="00EE7014" w:rsidP="00663F73">
            <w:pPr>
              <w:jc w:val="center"/>
            </w:pPr>
            <w:r>
              <w:t>5</w:t>
            </w:r>
          </w:p>
        </w:tc>
        <w:tc>
          <w:tcPr>
            <w:tcW w:w="2126" w:type="dxa"/>
          </w:tcPr>
          <w:p w14:paraId="7B38BBAE" w14:textId="77777777" w:rsidR="00EE7014" w:rsidRPr="007876A0" w:rsidRDefault="00EE7014" w:rsidP="00663F73">
            <w:r>
              <w:t>Д200/36</w:t>
            </w:r>
          </w:p>
        </w:tc>
        <w:tc>
          <w:tcPr>
            <w:tcW w:w="1276" w:type="dxa"/>
          </w:tcPr>
          <w:p w14:paraId="4A8506FC" w14:textId="77777777" w:rsidR="00EE7014" w:rsidRPr="007876A0" w:rsidRDefault="00EE7014" w:rsidP="00663F73">
            <w:pPr>
              <w:jc w:val="center"/>
            </w:pPr>
            <w:r>
              <w:t>200</w:t>
            </w:r>
          </w:p>
        </w:tc>
        <w:tc>
          <w:tcPr>
            <w:tcW w:w="992" w:type="dxa"/>
          </w:tcPr>
          <w:p w14:paraId="6C69C64A" w14:textId="77777777" w:rsidR="00EE7014" w:rsidRPr="007876A0" w:rsidRDefault="00EE7014" w:rsidP="00663F73">
            <w:pPr>
              <w:jc w:val="center"/>
            </w:pPr>
            <w:r>
              <w:t>36</w:t>
            </w:r>
          </w:p>
        </w:tc>
        <w:tc>
          <w:tcPr>
            <w:tcW w:w="1731" w:type="dxa"/>
          </w:tcPr>
          <w:p w14:paraId="30E8EF6F" w14:textId="77777777" w:rsidR="00EE7014" w:rsidRPr="007876A0" w:rsidRDefault="00EE7014" w:rsidP="00663F73">
            <w:pPr>
              <w:jc w:val="center"/>
            </w:pPr>
            <w:r>
              <w:t>150</w:t>
            </w:r>
          </w:p>
        </w:tc>
        <w:tc>
          <w:tcPr>
            <w:tcW w:w="1320" w:type="dxa"/>
          </w:tcPr>
          <w:p w14:paraId="73363430" w14:textId="77777777" w:rsidR="00EE7014" w:rsidRPr="007876A0" w:rsidRDefault="00EE7014" w:rsidP="00663F73">
            <w:pPr>
              <w:jc w:val="center"/>
            </w:pPr>
            <w:r>
              <w:t>22</w:t>
            </w:r>
          </w:p>
        </w:tc>
        <w:tc>
          <w:tcPr>
            <w:tcW w:w="1118" w:type="dxa"/>
          </w:tcPr>
          <w:p w14:paraId="017CFE7E" w14:textId="77777777" w:rsidR="00EE7014" w:rsidRPr="007876A0" w:rsidRDefault="00EE7014" w:rsidP="00663F73">
            <w:pPr>
              <w:jc w:val="center"/>
            </w:pPr>
            <w:r>
              <w:t>1460</w:t>
            </w:r>
          </w:p>
        </w:tc>
      </w:tr>
      <w:tr w:rsidR="00EE7014" w:rsidRPr="005F5F34" w14:paraId="12C4E5D8" w14:textId="77777777" w:rsidTr="00663F73">
        <w:trPr>
          <w:jc w:val="center"/>
        </w:trPr>
        <w:tc>
          <w:tcPr>
            <w:tcW w:w="764" w:type="dxa"/>
            <w:vAlign w:val="center"/>
          </w:tcPr>
          <w:p w14:paraId="18688E2B" w14:textId="77777777" w:rsidR="00EE7014" w:rsidRPr="00CC7C58" w:rsidRDefault="00EE7014" w:rsidP="00663F73">
            <w:pPr>
              <w:jc w:val="center"/>
            </w:pPr>
            <w:r w:rsidRPr="00CC7C58">
              <w:t>6</w:t>
            </w:r>
          </w:p>
        </w:tc>
        <w:tc>
          <w:tcPr>
            <w:tcW w:w="2126" w:type="dxa"/>
          </w:tcPr>
          <w:p w14:paraId="7E22D86E" w14:textId="77777777" w:rsidR="00EE7014" w:rsidRPr="00CC7C58" w:rsidRDefault="00EE7014" w:rsidP="00663F73">
            <w:r w:rsidRPr="00CC7C58">
              <w:t>К8-18</w:t>
            </w:r>
          </w:p>
        </w:tc>
        <w:tc>
          <w:tcPr>
            <w:tcW w:w="1276" w:type="dxa"/>
          </w:tcPr>
          <w:p w14:paraId="19D5DD20" w14:textId="77777777" w:rsidR="00EE7014" w:rsidRPr="00CC7C58" w:rsidRDefault="00EE7014" w:rsidP="00663F73">
            <w:pPr>
              <w:jc w:val="center"/>
            </w:pPr>
            <w:r w:rsidRPr="00CC7C58">
              <w:t>12,5</w:t>
            </w:r>
          </w:p>
        </w:tc>
        <w:tc>
          <w:tcPr>
            <w:tcW w:w="992" w:type="dxa"/>
          </w:tcPr>
          <w:p w14:paraId="3C90D8BC" w14:textId="77777777" w:rsidR="00EE7014" w:rsidRPr="00CC7C58" w:rsidRDefault="00EE7014" w:rsidP="00663F73">
            <w:pPr>
              <w:jc w:val="center"/>
            </w:pPr>
            <w:r w:rsidRPr="00CC7C58">
              <w:t>20</w:t>
            </w:r>
          </w:p>
        </w:tc>
        <w:tc>
          <w:tcPr>
            <w:tcW w:w="1731" w:type="dxa"/>
          </w:tcPr>
          <w:p w14:paraId="1BD78269" w14:textId="77777777" w:rsidR="00EE7014" w:rsidRPr="00CC7C58" w:rsidRDefault="00EE7014" w:rsidP="00663F73">
            <w:pPr>
              <w:jc w:val="center"/>
            </w:pPr>
            <w:r w:rsidRPr="00CC7C58">
              <w:t>150</w:t>
            </w:r>
          </w:p>
        </w:tc>
        <w:tc>
          <w:tcPr>
            <w:tcW w:w="1320" w:type="dxa"/>
          </w:tcPr>
          <w:p w14:paraId="35B2AF04" w14:textId="77777777" w:rsidR="00EE7014" w:rsidRPr="00CC7C58" w:rsidRDefault="00EE7014" w:rsidP="00663F73">
            <w:pPr>
              <w:jc w:val="center"/>
            </w:pPr>
            <w:r w:rsidRPr="00CC7C58">
              <w:t>1,5</w:t>
            </w:r>
          </w:p>
        </w:tc>
        <w:tc>
          <w:tcPr>
            <w:tcW w:w="1118" w:type="dxa"/>
          </w:tcPr>
          <w:p w14:paraId="22F10120" w14:textId="77777777" w:rsidR="00EE7014" w:rsidRPr="00CC7C58" w:rsidRDefault="00EE7014" w:rsidP="00663F73">
            <w:pPr>
              <w:jc w:val="center"/>
            </w:pPr>
            <w:r w:rsidRPr="00CC7C58">
              <w:t>1460</w:t>
            </w:r>
          </w:p>
        </w:tc>
      </w:tr>
      <w:tr w:rsidR="00EE7014" w:rsidRPr="005F5F34" w14:paraId="5FC5D27E" w14:textId="77777777" w:rsidTr="00663F73">
        <w:trPr>
          <w:jc w:val="center"/>
        </w:trPr>
        <w:tc>
          <w:tcPr>
            <w:tcW w:w="764" w:type="dxa"/>
            <w:vAlign w:val="center"/>
          </w:tcPr>
          <w:p w14:paraId="26B2524F" w14:textId="77777777" w:rsidR="00EE7014" w:rsidRPr="00CC7C58" w:rsidRDefault="00EE7014" w:rsidP="00663F73">
            <w:pPr>
              <w:jc w:val="center"/>
            </w:pPr>
            <w:r w:rsidRPr="00CC7C58">
              <w:t>7</w:t>
            </w:r>
          </w:p>
        </w:tc>
        <w:tc>
          <w:tcPr>
            <w:tcW w:w="2126" w:type="dxa"/>
          </w:tcPr>
          <w:p w14:paraId="220C5514" w14:textId="77777777" w:rsidR="00EE7014" w:rsidRPr="00CC7C58" w:rsidRDefault="00EE7014" w:rsidP="00663F73">
            <w:r w:rsidRPr="00CC7C58">
              <w:t>К8-18</w:t>
            </w:r>
          </w:p>
        </w:tc>
        <w:tc>
          <w:tcPr>
            <w:tcW w:w="1276" w:type="dxa"/>
          </w:tcPr>
          <w:p w14:paraId="4E289278" w14:textId="77777777" w:rsidR="00EE7014" w:rsidRPr="00CC7C58" w:rsidRDefault="00EE7014" w:rsidP="00663F73">
            <w:pPr>
              <w:jc w:val="center"/>
            </w:pPr>
            <w:r w:rsidRPr="00CC7C58">
              <w:t>12,5</w:t>
            </w:r>
          </w:p>
        </w:tc>
        <w:tc>
          <w:tcPr>
            <w:tcW w:w="992" w:type="dxa"/>
          </w:tcPr>
          <w:p w14:paraId="0587D3E6" w14:textId="77777777" w:rsidR="00EE7014" w:rsidRPr="00CC7C58" w:rsidRDefault="00EE7014" w:rsidP="00663F73">
            <w:pPr>
              <w:jc w:val="center"/>
            </w:pPr>
            <w:r w:rsidRPr="00CC7C58">
              <w:t>20</w:t>
            </w:r>
          </w:p>
        </w:tc>
        <w:tc>
          <w:tcPr>
            <w:tcW w:w="1731" w:type="dxa"/>
          </w:tcPr>
          <w:p w14:paraId="46D8CAEA" w14:textId="77777777" w:rsidR="00EE7014" w:rsidRPr="00CC7C58" w:rsidRDefault="00EE7014" w:rsidP="00663F73">
            <w:pPr>
              <w:jc w:val="center"/>
            </w:pPr>
            <w:r w:rsidRPr="00CC7C58">
              <w:t>150</w:t>
            </w:r>
          </w:p>
        </w:tc>
        <w:tc>
          <w:tcPr>
            <w:tcW w:w="1320" w:type="dxa"/>
          </w:tcPr>
          <w:p w14:paraId="05ED3ADE" w14:textId="77777777" w:rsidR="00EE7014" w:rsidRPr="00CC7C58" w:rsidRDefault="00EE7014" w:rsidP="00663F73">
            <w:pPr>
              <w:jc w:val="center"/>
            </w:pPr>
            <w:r w:rsidRPr="00CC7C58">
              <w:t>1,5</w:t>
            </w:r>
          </w:p>
        </w:tc>
        <w:tc>
          <w:tcPr>
            <w:tcW w:w="1118" w:type="dxa"/>
          </w:tcPr>
          <w:p w14:paraId="78F8118A" w14:textId="77777777" w:rsidR="00EE7014" w:rsidRPr="00CC7C58" w:rsidRDefault="00EE7014" w:rsidP="00663F73">
            <w:pPr>
              <w:jc w:val="center"/>
            </w:pPr>
            <w:r w:rsidRPr="00CC7C58">
              <w:t>1460</w:t>
            </w:r>
          </w:p>
        </w:tc>
      </w:tr>
    </w:tbl>
    <w:p w14:paraId="43291340" w14:textId="77777777" w:rsidR="00EE7014" w:rsidRDefault="00EE7014" w:rsidP="00EE7014">
      <w:pPr>
        <w:spacing w:line="360" w:lineRule="auto"/>
        <w:ind w:firstLine="720"/>
        <w:rPr>
          <w:szCs w:val="28"/>
        </w:rPr>
      </w:pPr>
    </w:p>
    <w:p w14:paraId="19D4522C" w14:textId="77777777" w:rsidR="00EE7014" w:rsidRDefault="00EE7014" w:rsidP="00EE7014">
      <w:pPr>
        <w:spacing w:line="360" w:lineRule="auto"/>
        <w:ind w:firstLine="720"/>
        <w:rPr>
          <w:szCs w:val="28"/>
        </w:rPr>
      </w:pPr>
      <w:r w:rsidRPr="00F26781">
        <w:rPr>
          <w:szCs w:val="28"/>
        </w:rPr>
        <w:t>Принципиальная схема насосной стации второго подъёма г. Кондрово представлена на рис.</w:t>
      </w:r>
      <w:r>
        <w:rPr>
          <w:szCs w:val="28"/>
        </w:rPr>
        <w:t>2.</w:t>
      </w:r>
    </w:p>
    <w:p w14:paraId="01612640" w14:textId="77777777" w:rsidR="00EE7014" w:rsidRPr="0097336F" w:rsidRDefault="00EE7014" w:rsidP="00EE7014">
      <w:pPr>
        <w:spacing w:line="360" w:lineRule="auto"/>
        <w:ind w:firstLine="720"/>
        <w:rPr>
          <w:szCs w:val="28"/>
        </w:rPr>
      </w:pPr>
    </w:p>
    <w:p w14:paraId="07050493" w14:textId="77777777" w:rsidR="00EE7014" w:rsidRPr="0097336F" w:rsidRDefault="00EE7014" w:rsidP="00EE7014">
      <w:pPr>
        <w:spacing w:line="360" w:lineRule="auto"/>
        <w:ind w:firstLine="720"/>
        <w:rPr>
          <w:szCs w:val="28"/>
        </w:rPr>
        <w:sectPr w:rsidR="00EE7014" w:rsidRPr="0097336F">
          <w:footerReference w:type="default" r:id="rId12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68D2C08" w14:textId="77777777" w:rsidR="00EE7014" w:rsidRDefault="00BF49C2" w:rsidP="00EE7014">
      <w:pPr>
        <w:jc w:val="center"/>
      </w:pPr>
      <w:r>
        <w:object w:dxaOrig="14063" w:dyaOrig="9662" w14:anchorId="096083D7">
          <v:shape id="_x0000_i1026" type="#_x0000_t75" style="width:659.25pt;height:439.5pt" o:ole="">
            <v:imagedata r:id="rId13" o:title=""/>
          </v:shape>
          <o:OLEObject Type="Embed" ProgID="Visio.Drawing.11" ShapeID="_x0000_i1026" DrawAspect="Content" ObjectID="_1656926403" r:id="rId14"/>
        </w:object>
      </w:r>
    </w:p>
    <w:p w14:paraId="50DF0FD3" w14:textId="77777777" w:rsidR="00EE7014" w:rsidRPr="00F26781" w:rsidRDefault="00EE7014" w:rsidP="00EE7014">
      <w:pPr>
        <w:jc w:val="center"/>
        <w:rPr>
          <w:szCs w:val="28"/>
        </w:rPr>
      </w:pPr>
      <w:r w:rsidRPr="00F26781">
        <w:rPr>
          <w:szCs w:val="28"/>
        </w:rPr>
        <w:t>Рис</w:t>
      </w:r>
      <w:r>
        <w:rPr>
          <w:szCs w:val="28"/>
        </w:rPr>
        <w:t>.2. </w:t>
      </w:r>
      <w:r w:rsidRPr="00F26781">
        <w:rPr>
          <w:szCs w:val="28"/>
        </w:rPr>
        <w:t>Принципиальная схема насосной стации второго подъёма г. Кондрово</w:t>
      </w:r>
      <w:r>
        <w:rPr>
          <w:szCs w:val="28"/>
        </w:rPr>
        <w:t>.</w:t>
      </w:r>
    </w:p>
    <w:p w14:paraId="186EFCCD" w14:textId="77777777" w:rsidR="00EE7014" w:rsidRDefault="00EE7014" w:rsidP="00EE7014"/>
    <w:p w14:paraId="74E51491" w14:textId="77777777" w:rsidR="00EE7014" w:rsidRDefault="00EE7014" w:rsidP="00EE7014">
      <w:pPr>
        <w:sectPr w:rsidR="00EE7014" w:rsidSect="00663F73">
          <w:pgSz w:w="16838" w:h="11906" w:orient="landscape"/>
          <w:pgMar w:top="851" w:right="1134" w:bottom="1134" w:left="1134" w:header="709" w:footer="709" w:gutter="0"/>
          <w:cols w:space="708"/>
          <w:docGrid w:linePitch="360"/>
        </w:sectPr>
      </w:pPr>
    </w:p>
    <w:p w14:paraId="1353058D" w14:textId="77777777" w:rsidR="00EE7014" w:rsidRPr="00F31644" w:rsidRDefault="00EE7014" w:rsidP="00ED703F">
      <w:pPr>
        <w:pStyle w:val="4"/>
      </w:pPr>
      <w:bookmarkStart w:id="29" w:name="_Toc45023139"/>
      <w:r w:rsidRPr="000C2B98">
        <w:lastRenderedPageBreak/>
        <w:t>Описание  существующих  сооружений  очистки  и  подготовки воды,  включая  оценку  соответствия  применяемой  технологической схемы  требованиям  обеспечения  нормативов  качества  и  определение существующего дефицита (резерва) мощностей.</w:t>
      </w:r>
      <w:bookmarkEnd w:id="29"/>
    </w:p>
    <w:p w14:paraId="7308A3E6" w14:textId="77777777" w:rsidR="00EE7014" w:rsidRDefault="00EE7014" w:rsidP="00EE7014">
      <w:pPr>
        <w:ind w:firstLine="426"/>
        <w:rPr>
          <w:szCs w:val="28"/>
        </w:rPr>
      </w:pPr>
      <w:r w:rsidRPr="00F26781">
        <w:rPr>
          <w:szCs w:val="28"/>
        </w:rPr>
        <w:t>На ОСВ вода поступает в вихревой смеситель, где осуществляется ввод и смешение реагентов, далее вода поступает в осветлители и затем на скорые фильтры. После очистки вода направляется в резервуары чистой воды (РЧВ), где п</w:t>
      </w:r>
      <w:r>
        <w:rPr>
          <w:szCs w:val="28"/>
        </w:rPr>
        <w:t xml:space="preserve">роисходит контакт с </w:t>
      </w:r>
      <w:proofErr w:type="spellStart"/>
      <w:r>
        <w:rPr>
          <w:szCs w:val="28"/>
        </w:rPr>
        <w:t>хлорагентом</w:t>
      </w:r>
      <w:proofErr w:type="spellEnd"/>
      <w:r w:rsidRPr="00F26781">
        <w:rPr>
          <w:szCs w:val="28"/>
        </w:rPr>
        <w:t xml:space="preserve"> для обеспечения дезинфекции, и насосами </w:t>
      </w:r>
      <w:r>
        <w:rPr>
          <w:szCs w:val="28"/>
        </w:rPr>
        <w:t xml:space="preserve">насосной </w:t>
      </w:r>
      <w:r w:rsidRPr="00F26781">
        <w:rPr>
          <w:szCs w:val="28"/>
        </w:rPr>
        <w:t>станции 2-го подъема (НС</w:t>
      </w:r>
      <w:r>
        <w:rPr>
          <w:szCs w:val="28"/>
        </w:rPr>
        <w:t>-</w:t>
      </w:r>
      <w:r w:rsidRPr="00F26781">
        <w:rPr>
          <w:szCs w:val="28"/>
        </w:rPr>
        <w:t>2) подается в разводящую сеть.</w:t>
      </w:r>
    </w:p>
    <w:p w14:paraId="2D8498CE" w14:textId="77777777" w:rsidR="00EE7014" w:rsidRPr="00131C0D" w:rsidRDefault="00EE7014" w:rsidP="00FE0923">
      <w:pPr>
        <w:pStyle w:val="30"/>
      </w:pPr>
      <w:bookmarkStart w:id="30" w:name="_Toc45023140"/>
      <w:r w:rsidRPr="00131C0D">
        <w:t>Описание состояния и функционирования водопроводных сетей систем водоснабжения.</w:t>
      </w:r>
      <w:bookmarkEnd w:id="30"/>
    </w:p>
    <w:p w14:paraId="52E6E031" w14:textId="77777777" w:rsidR="00EE7014" w:rsidRDefault="00EE7014" w:rsidP="005667AB">
      <w:r w:rsidRPr="00F26781">
        <w:t>Система подачи и распределения воды состоит из закольцованных и тупиковых участков.</w:t>
      </w:r>
    </w:p>
    <w:p w14:paraId="7E338AF8" w14:textId="77777777" w:rsidR="00EE7014" w:rsidRPr="002650EE" w:rsidRDefault="00EE7014" w:rsidP="005667AB">
      <w:r w:rsidRPr="002650EE">
        <w:t>Водопроводная сеть города состоит из стальных, чугунных, асбестоцементных и полиэтиленовых труб диаметрами от 40</w:t>
      </w:r>
      <w:r>
        <w:t>мм</w:t>
      </w:r>
      <w:r w:rsidRPr="002650EE">
        <w:t xml:space="preserve"> до 500мм. Стальные трубы составляют 11,7%, полиэтиленовые – 31,7%, чугунные – 54,6, асбестоцементные – 2%.</w:t>
      </w:r>
    </w:p>
    <w:p w14:paraId="1A673DC3" w14:textId="77777777" w:rsidR="00EE7014" w:rsidRDefault="00EE7014" w:rsidP="005667AB">
      <w:r w:rsidRPr="002650EE">
        <w:t>Трубопроводы, диаметром 500мм составляют 5,3% от общей длины сетей, диаметром 300мм – 0,28%, диаметром 250мм – 2,05%, диаметром 200мм – 3,3%, диаметром 150мм – 19,3%, диаметром 100мм – 40,1%, диаметром 80мм – 0,08%, диаметром 50мм – 2,5%, диаметром 40мм – 27,09%.</w:t>
      </w:r>
    </w:p>
    <w:p w14:paraId="05B92A73" w14:textId="77777777" w:rsidR="00EE7014" w:rsidRDefault="00EE7014" w:rsidP="005667AB">
      <w:pPr>
        <w:rPr>
          <w:lang w:eastAsia="zh-CN"/>
        </w:rPr>
      </w:pPr>
      <w:r>
        <w:t>Протяженность дворовых сетей водопровода жилого фонда г. Кондрово</w:t>
      </w:r>
      <w:r w:rsidRPr="002E20B5">
        <w:rPr>
          <w:lang w:eastAsia="zh-CN"/>
        </w:rPr>
        <w:t xml:space="preserve"> </w:t>
      </w:r>
      <w:r>
        <w:rPr>
          <w:lang w:eastAsia="zh-CN"/>
        </w:rPr>
        <w:t>представлен в таблице 1.1.5.1.</w:t>
      </w:r>
    </w:p>
    <w:p w14:paraId="2B9E31A1" w14:textId="77777777" w:rsidR="00EE7014" w:rsidRDefault="00EE7014" w:rsidP="00EE7014">
      <w:pPr>
        <w:ind w:firstLine="708"/>
        <w:jc w:val="right"/>
        <w:rPr>
          <w:szCs w:val="28"/>
          <w:lang w:eastAsia="zh-CN"/>
        </w:rPr>
      </w:pPr>
      <w:r>
        <w:rPr>
          <w:szCs w:val="28"/>
          <w:lang w:eastAsia="zh-CN"/>
        </w:rPr>
        <w:t>Таблица 1.1.5.1.</w:t>
      </w:r>
    </w:p>
    <w:tbl>
      <w:tblPr>
        <w:tblW w:w="89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6"/>
        <w:gridCol w:w="765"/>
        <w:gridCol w:w="1664"/>
        <w:gridCol w:w="1587"/>
        <w:gridCol w:w="2271"/>
      </w:tblGrid>
      <w:tr w:rsidR="00EE7014" w:rsidRPr="00131C0D" w14:paraId="29BA29E0" w14:textId="77777777" w:rsidTr="00663F73">
        <w:trPr>
          <w:jc w:val="center"/>
        </w:trPr>
        <w:tc>
          <w:tcPr>
            <w:tcW w:w="2696" w:type="dxa"/>
            <w:vMerge w:val="restart"/>
            <w:shd w:val="clear" w:color="auto" w:fill="auto"/>
            <w:vAlign w:val="center"/>
          </w:tcPr>
          <w:p w14:paraId="6EE2BBA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ица</w:t>
            </w:r>
          </w:p>
        </w:tc>
        <w:tc>
          <w:tcPr>
            <w:tcW w:w="765" w:type="dxa"/>
            <w:vMerge w:val="restart"/>
            <w:shd w:val="clear" w:color="auto" w:fill="auto"/>
            <w:vAlign w:val="center"/>
          </w:tcPr>
          <w:p w14:paraId="0B45475E" w14:textId="77777777" w:rsidR="00EE7014" w:rsidRPr="00131C0D" w:rsidRDefault="00EE7014" w:rsidP="00131C0D">
            <w:pPr>
              <w:pStyle w:val="af3"/>
            </w:pPr>
            <w:r w:rsidRPr="00131C0D">
              <w:t>№</w:t>
            </w:r>
          </w:p>
          <w:p w14:paraId="7BCF8B08" w14:textId="77777777" w:rsidR="00EE7014" w:rsidRPr="00131C0D" w:rsidRDefault="00EE7014" w:rsidP="00131C0D">
            <w:pPr>
              <w:pStyle w:val="af3"/>
            </w:pPr>
            <w:r w:rsidRPr="00131C0D">
              <w:t>дома</w:t>
            </w:r>
          </w:p>
        </w:tc>
        <w:tc>
          <w:tcPr>
            <w:tcW w:w="1664" w:type="dxa"/>
            <w:vMerge w:val="restart"/>
            <w:shd w:val="clear" w:color="auto" w:fill="auto"/>
            <w:vAlign w:val="center"/>
          </w:tcPr>
          <w:p w14:paraId="6415A059" w14:textId="77777777" w:rsidR="00EE7014" w:rsidRPr="00131C0D" w:rsidRDefault="00EE7014" w:rsidP="00131C0D">
            <w:pPr>
              <w:pStyle w:val="af3"/>
            </w:pPr>
            <w:r w:rsidRPr="00131C0D">
              <w:t>Год ввода в</w:t>
            </w:r>
          </w:p>
          <w:p w14:paraId="2CB56CA5" w14:textId="77777777" w:rsidR="00EE7014" w:rsidRPr="00131C0D" w:rsidRDefault="00EE7014" w:rsidP="00131C0D">
            <w:pPr>
              <w:pStyle w:val="af3"/>
            </w:pPr>
            <w:r w:rsidRPr="00131C0D">
              <w:t>эксплуатацию</w:t>
            </w:r>
          </w:p>
        </w:tc>
        <w:tc>
          <w:tcPr>
            <w:tcW w:w="3858" w:type="dxa"/>
            <w:gridSpan w:val="2"/>
            <w:shd w:val="clear" w:color="auto" w:fill="auto"/>
            <w:vAlign w:val="center"/>
          </w:tcPr>
          <w:p w14:paraId="4715C88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Водопровод</w:t>
            </w:r>
          </w:p>
        </w:tc>
      </w:tr>
      <w:tr w:rsidR="00EE7014" w:rsidRPr="00131C0D" w14:paraId="64E86B45" w14:textId="77777777" w:rsidTr="00663F73">
        <w:trPr>
          <w:jc w:val="center"/>
        </w:trPr>
        <w:tc>
          <w:tcPr>
            <w:tcW w:w="2696" w:type="dxa"/>
            <w:vMerge/>
            <w:shd w:val="clear" w:color="auto" w:fill="auto"/>
            <w:vAlign w:val="center"/>
          </w:tcPr>
          <w:p w14:paraId="65E53982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765" w:type="dxa"/>
            <w:vMerge/>
            <w:shd w:val="clear" w:color="auto" w:fill="auto"/>
            <w:vAlign w:val="center"/>
          </w:tcPr>
          <w:p w14:paraId="25DC26D7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1664" w:type="dxa"/>
            <w:vMerge/>
            <w:shd w:val="clear" w:color="auto" w:fill="auto"/>
            <w:vAlign w:val="center"/>
          </w:tcPr>
          <w:p w14:paraId="09CACE31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1587" w:type="dxa"/>
            <w:shd w:val="clear" w:color="auto" w:fill="auto"/>
            <w:vAlign w:val="center"/>
          </w:tcPr>
          <w:p w14:paraId="4454D73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5pt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Диаметр, мм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5D203C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5pt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Протяженность, м</w:t>
            </w:r>
          </w:p>
        </w:tc>
      </w:tr>
      <w:tr w:rsidR="00EE7014" w:rsidRPr="00131C0D" w14:paraId="2F8F112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3681ED1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Интернациональная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0C730F3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51BA24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02D237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EB70D8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4E7FCFF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E92830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5B9664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496921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F6FF2A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4BC7FC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350AD3E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85AE1B2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19139C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B61CE5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236046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D529AD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02DFE7F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B709F7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AA32BF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0DA8D5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B6DA1B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7E2CD0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7C75B0D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2D2126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019751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BAE5C4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B1811D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5709E4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1DCF072E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A0ECD7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4EC936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2E00CC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857A5E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58581B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54BFB0F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A53292F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35FAFC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8E6B4D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5B37BC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19FA66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3385E2A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8F4844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783EA3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ABC357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15AE92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7AF1A0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77A5355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255AFF2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C4BB5B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F87D53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90A532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C244CD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2D0FD35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7FC24E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F203A6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26CAF9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E994CE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A294A2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03022EBE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32BFB3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951267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93CEFD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1C980F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A66561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23FCB6D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5C7D5D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E63500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30212D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199D21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51EA71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7EB9077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0FED9EE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BFB3D0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062016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ADC928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AEF05A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</w:tr>
      <w:tr w:rsidR="00EE7014" w:rsidRPr="00131C0D" w14:paraId="6939C67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B5FA59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F5F569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8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78A7B9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6B3E5F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E89D83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</w:tr>
      <w:tr w:rsidR="00EE7014" w:rsidRPr="00131C0D" w14:paraId="4D5DB42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87FE4C6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5pt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0D78717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0A5035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57F2F0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B3AE48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</w:tr>
      <w:tr w:rsidR="00EE7014" w:rsidRPr="00131C0D" w14:paraId="6BF63C7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ED452E5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5pt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527CED2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DA3332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8EE69A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D575F7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7</w:t>
            </w:r>
          </w:p>
        </w:tc>
      </w:tr>
      <w:tr w:rsidR="00EE7014" w:rsidRPr="00131C0D" w14:paraId="75CBB8D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07B3C3C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2C2A5E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062B20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553C79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A1C2BD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75988FE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37EFE1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9E6F7C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CBD2A7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01323D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953F98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59342A9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8D46A6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803C0B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3054D0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D69CF6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F45860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</w:tr>
      <w:tr w:rsidR="00EE7014" w:rsidRPr="00131C0D" w14:paraId="72DB1B8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153A1F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079BE9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991D81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B1AA78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89A4F2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2,4</w:t>
            </w:r>
          </w:p>
        </w:tc>
      </w:tr>
      <w:tr w:rsidR="00EE7014" w:rsidRPr="00131C0D" w14:paraId="1778054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ABAEE44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0538EC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0994D9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442B03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D6FDCD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8,5</w:t>
            </w:r>
          </w:p>
        </w:tc>
      </w:tr>
      <w:tr w:rsidR="00EE7014" w:rsidRPr="00131C0D" w14:paraId="5CDD13F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26FB1E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209232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396F54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14C514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7D7CCE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,8</w:t>
            </w:r>
          </w:p>
        </w:tc>
      </w:tr>
      <w:tr w:rsidR="00EE7014" w:rsidRPr="00131C0D" w14:paraId="36035B4E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853995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A2E515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DF3029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EB75D7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B891BF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</w:t>
            </w:r>
          </w:p>
        </w:tc>
      </w:tr>
      <w:tr w:rsidR="00EE7014" w:rsidRPr="00131C0D" w14:paraId="4F2CEAB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9D2812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BB06E8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A8D434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85BD06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55669F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3</w:t>
            </w:r>
          </w:p>
        </w:tc>
      </w:tr>
      <w:tr w:rsidR="00EE7014" w:rsidRPr="00131C0D" w14:paraId="502D470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9349C1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253CCC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3E3ECA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9F9730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1BF3A5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0</w:t>
            </w:r>
          </w:p>
        </w:tc>
      </w:tr>
      <w:tr w:rsidR="00EE7014" w:rsidRPr="00131C0D" w14:paraId="3E421C1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40A153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1DD5BC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41728D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7861BB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EE1248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</w:tr>
      <w:tr w:rsidR="00EE7014" w:rsidRPr="00131C0D" w14:paraId="13433C4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93D67AB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Пушкина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13BECA8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96BD0B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831EC9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E4F4CD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55CD647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56C52C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7B04DB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1A36DB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5B5749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D461CD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75968444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393BC1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5A475A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143898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700AAE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FAA5BF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6</w:t>
            </w:r>
          </w:p>
        </w:tc>
      </w:tr>
      <w:tr w:rsidR="00EE7014" w:rsidRPr="00131C0D" w14:paraId="15D305C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A5D22CF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20D2DA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E9D19F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BF9D85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6 п/э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AED89F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7</w:t>
            </w:r>
          </w:p>
        </w:tc>
      </w:tr>
      <w:tr w:rsidR="00EE7014" w:rsidRPr="00131C0D" w14:paraId="4EA7550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B91617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355A2B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75144E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3CDA27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2DDB64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6</w:t>
            </w:r>
          </w:p>
        </w:tc>
      </w:tr>
      <w:tr w:rsidR="00EE7014" w:rsidRPr="00131C0D" w14:paraId="223ED93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474E79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3E4AE9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709EB6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298E2D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E43988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0</w:t>
            </w:r>
          </w:p>
        </w:tc>
      </w:tr>
      <w:tr w:rsidR="00EE7014" w:rsidRPr="00131C0D" w14:paraId="26BC3BD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01F1373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5pt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233A1D2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77C92F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11E0F7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94492B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4</w:t>
            </w:r>
          </w:p>
        </w:tc>
      </w:tr>
      <w:tr w:rsidR="00EE7014" w:rsidRPr="00131C0D" w14:paraId="3F12D4B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E5048A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900D6B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039D0F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513880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6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957242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</w:t>
            </w:r>
          </w:p>
        </w:tc>
      </w:tr>
      <w:tr w:rsidR="00EE7014" w:rsidRPr="00131C0D" w14:paraId="48771CB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076730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B28910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6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E50116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0B7A8A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0CDF68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7</w:t>
            </w:r>
          </w:p>
        </w:tc>
      </w:tr>
      <w:tr w:rsidR="00EE7014" w:rsidRPr="00131C0D" w14:paraId="2D07AEB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C956E8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BBCEC0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9B8C0D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FCA8CD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88AB9D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0A4B5C0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AC58A61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75A690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27D124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3341A7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0E8492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</w:tr>
      <w:tr w:rsidR="00EE7014" w:rsidRPr="00131C0D" w14:paraId="77F1D3B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8161984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2DD8D6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8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887A2C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67D9D9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C1475A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</w:tr>
      <w:tr w:rsidR="00EE7014" w:rsidRPr="00131C0D" w14:paraId="7A27B87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354FE9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EB77CF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9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041B34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386557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389D7C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</w:tr>
      <w:tr w:rsidR="00EE7014" w:rsidRPr="00131C0D" w14:paraId="26195EA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0DBCE5F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B88EE2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F25074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A947F1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DDB6E0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7</w:t>
            </w:r>
          </w:p>
        </w:tc>
      </w:tr>
      <w:tr w:rsidR="00EE7014" w:rsidRPr="00131C0D" w14:paraId="442F7A6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6522C60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Д.Бедного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097D3FB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500EA2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F22A76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F7C720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2</w:t>
            </w:r>
          </w:p>
        </w:tc>
      </w:tr>
      <w:tr w:rsidR="00EE7014" w:rsidRPr="00131C0D" w14:paraId="5FBD38D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C7828B8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8BF107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4E81F6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80A127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572CA0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3</w:t>
            </w:r>
          </w:p>
        </w:tc>
      </w:tr>
      <w:tr w:rsidR="00EE7014" w:rsidRPr="00131C0D" w14:paraId="05E522B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93BA40A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Дзержинского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00111C7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B7D5BB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3336F1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738B78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6</w:t>
            </w:r>
          </w:p>
        </w:tc>
      </w:tr>
      <w:tr w:rsidR="00EE7014" w:rsidRPr="00131C0D" w14:paraId="6E1B306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2719634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Ленина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1A9C2CE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474200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5FD21D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B079CE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</w:tr>
      <w:tr w:rsidR="00EE7014" w:rsidRPr="00131C0D" w14:paraId="6CA7B78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41D654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6C3C1C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EEE508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794255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969031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</w:t>
            </w:r>
          </w:p>
        </w:tc>
      </w:tr>
      <w:tr w:rsidR="00EE7014" w:rsidRPr="00131C0D" w14:paraId="0910DDD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938CF1E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36EB5B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93D5AF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1D84FE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27E79B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7</w:t>
            </w:r>
          </w:p>
        </w:tc>
      </w:tr>
      <w:tr w:rsidR="00EE7014" w:rsidRPr="00131C0D" w14:paraId="3B05825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71B51F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E23D71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3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FFFFC0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A7379F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B1BF7F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6</w:t>
            </w:r>
          </w:p>
        </w:tc>
      </w:tr>
      <w:tr w:rsidR="00EE7014" w:rsidRPr="00131C0D" w14:paraId="53FC708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D665736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5pt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3A2CAC6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EDDBF1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BF86B2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433D84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3C4F92C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676FF3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E29654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51E2FA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216E69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39A2A2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6</w:t>
            </w:r>
          </w:p>
        </w:tc>
      </w:tr>
      <w:tr w:rsidR="00EE7014" w:rsidRPr="00131C0D" w14:paraId="53BA13D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3BDAA4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E39B65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715E87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E83556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F6F165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5</w:t>
            </w:r>
          </w:p>
        </w:tc>
      </w:tr>
      <w:tr w:rsidR="00EE7014" w:rsidRPr="00131C0D" w14:paraId="76B8E3F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497734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12E144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FCDBFF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3493E9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BF30FF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</w:t>
            </w:r>
          </w:p>
        </w:tc>
      </w:tr>
      <w:tr w:rsidR="00EE7014" w:rsidRPr="00131C0D" w14:paraId="7434CDB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E0DE454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5FD388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E6DFD2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C960C9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36E295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674A99F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8C3C60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9910CB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CA2240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34CB5C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0E549B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0504E98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401CCC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41A010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4A54FD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4F5BC9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2507E2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5</w:t>
            </w:r>
          </w:p>
        </w:tc>
      </w:tr>
      <w:tr w:rsidR="00EE7014" w:rsidRPr="00131C0D" w14:paraId="1FA14A4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87F927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122E8C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349C6D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9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05DA25B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532A7A43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6635DC4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9AAB1B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470E7B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A7530D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4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CDF8324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55B6F084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73598AB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B50985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DF00CF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D2DC8F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3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0830A1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E26D8D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4CEE767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D2AA4C2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77FF751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E3B488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3590DD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A7606C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5</w:t>
            </w:r>
          </w:p>
        </w:tc>
      </w:tr>
      <w:tr w:rsidR="00EE7014" w:rsidRPr="00131C0D" w14:paraId="3D89F85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3440806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агазин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13F4C8F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0CF60A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EBC099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EC7AEC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2B98D3C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10903D5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едицина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01E5079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A61774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82A0B4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FFF98E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0</w:t>
            </w:r>
          </w:p>
        </w:tc>
      </w:tr>
      <w:tr w:rsidR="00EE7014" w:rsidRPr="00131C0D" w14:paraId="1E710CB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100F2DA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Сбербанк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3C71573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32B671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31DD6B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AC2CE4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</w:t>
            </w:r>
          </w:p>
        </w:tc>
      </w:tr>
      <w:tr w:rsidR="00EE7014" w:rsidRPr="00131C0D" w14:paraId="468AD33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201402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5075EE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8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6CFAC7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8190D9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42ABC6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6</w:t>
            </w:r>
          </w:p>
        </w:tc>
      </w:tr>
      <w:tr w:rsidR="00EE7014" w:rsidRPr="00131C0D" w14:paraId="563A655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6D60BB2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C8B8B4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4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06ACD9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C5D75D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87D9E9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</w:tr>
      <w:tr w:rsidR="00EE7014" w:rsidRPr="00131C0D" w14:paraId="2FFD2B0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94DB96F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5CF851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53235F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3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24D712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FFA4A3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60FD637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E6823E7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Мичурина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1C361A8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2A47D1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B5ECEB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F2D1EA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</w:tr>
      <w:tr w:rsidR="00EE7014" w:rsidRPr="00131C0D" w14:paraId="79930F0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3DD25DD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ул. </w:t>
            </w: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М.Горького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06028F7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B47802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10C5EE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2A11AF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</w:tr>
      <w:tr w:rsidR="00EE7014" w:rsidRPr="00131C0D" w14:paraId="678F766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9B44EF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5465F5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7C3EE2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29564A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84343D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4</w:t>
            </w:r>
          </w:p>
        </w:tc>
      </w:tr>
      <w:tr w:rsidR="00EE7014" w:rsidRPr="00131C0D" w14:paraId="4335134E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5BD8C8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3C50BB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95EF17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A629D2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3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434A89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</w:tr>
      <w:tr w:rsidR="00EE7014" w:rsidRPr="00131C0D" w14:paraId="0F0F15B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6327EBC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Комсомольская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3A34E59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A59806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6A04E2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EE4153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</w:tr>
      <w:tr w:rsidR="00EE7014" w:rsidRPr="00131C0D" w14:paraId="6C70B72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0C181AC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A987C0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6DBCD0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9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95531E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46832C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</w:tr>
      <w:tr w:rsidR="00EE7014" w:rsidRPr="00131C0D" w14:paraId="3EA4692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B307D7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E48F2C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F97766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0A5C4F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2818A5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1263B48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46285D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2B63C7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43A582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D54AF7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4DCB6F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5</w:t>
            </w:r>
          </w:p>
        </w:tc>
      </w:tr>
      <w:tr w:rsidR="00EE7014" w:rsidRPr="00131C0D" w14:paraId="75FFA71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611DC51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63DBC2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968353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2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DCEE51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5374FD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0</w:t>
            </w:r>
          </w:p>
        </w:tc>
      </w:tr>
      <w:tr w:rsidR="00EE7014" w:rsidRPr="00131C0D" w14:paraId="6160863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BB9834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6EE32E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B23A85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2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1FE55C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52D2E9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</w:tr>
      <w:tr w:rsidR="00EE7014" w:rsidRPr="00131C0D" w14:paraId="00F3CA5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F0A748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F262D5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6A781C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2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32AC18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A502DA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68E877D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3A541D2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5DAD83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7A509B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2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173546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0794F6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5E640964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9494C64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C046C6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0BF574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783160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AF1EED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2</w:t>
            </w:r>
          </w:p>
        </w:tc>
      </w:tr>
      <w:tr w:rsidR="00EE7014" w:rsidRPr="00131C0D" w14:paraId="0FB7AFD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EC91B2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424124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6DEA0A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5C55B7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F51C9C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73C3419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4E09F7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851ACF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064227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C8B20A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071407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6</w:t>
            </w:r>
          </w:p>
        </w:tc>
      </w:tr>
      <w:tr w:rsidR="00EE7014" w:rsidRPr="00131C0D" w14:paraId="4757224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4B728D3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Комарова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21A5F5B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6CFC61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BEE658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3BA90F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0</w:t>
            </w:r>
          </w:p>
        </w:tc>
      </w:tr>
      <w:tr w:rsidR="00EE7014" w:rsidRPr="00131C0D" w14:paraId="5DC754F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4CBB90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685AE8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184AC5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9D4236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A5FF1A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</w:tr>
      <w:tr w:rsidR="00EE7014" w:rsidRPr="00131C0D" w14:paraId="2F19F70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3133669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Пр.Труда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531B3A3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694B17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169BEA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0C4205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0D36328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227D6B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D63E86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CD8197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3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956378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B9D50E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</w:tr>
      <w:tr w:rsidR="00EE7014" w:rsidRPr="00131C0D" w14:paraId="64B728B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33CE89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2B2CAC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019446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462DC2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FA554E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0AAB9ADE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1A1C58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624A09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631B00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B3BAB7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B2E4F7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3455814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460FC2E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7B7602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0EFAFB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4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6352EF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3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1577CA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0</w:t>
            </w:r>
          </w:p>
        </w:tc>
      </w:tr>
      <w:tr w:rsidR="00EE7014" w:rsidRPr="00131C0D" w14:paraId="7D330DC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F4DA1F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04B4F6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43217F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0CED1D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956421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</w:tr>
      <w:tr w:rsidR="00EE7014" w:rsidRPr="00131C0D" w14:paraId="2DB54FD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AA56563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Некрасова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262F60C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2A1908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B31A49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A850FA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</w:t>
            </w:r>
          </w:p>
        </w:tc>
      </w:tr>
      <w:tr w:rsidR="00EE7014" w:rsidRPr="00131C0D" w14:paraId="66997BA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FC5F808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8C90B9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3CDB08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3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4F96E9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013E73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4C07D81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9296D44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5519B0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6B42BE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9056C7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01F4E3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,4</w:t>
            </w:r>
          </w:p>
        </w:tc>
      </w:tr>
      <w:tr w:rsidR="00EE7014" w:rsidRPr="00131C0D" w14:paraId="34A833F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3FAA55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1A66D9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8C762B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423FCE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3A9D04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1</w:t>
            </w:r>
          </w:p>
        </w:tc>
      </w:tr>
      <w:tr w:rsidR="00EE7014" w:rsidRPr="00131C0D" w14:paraId="31FA4C2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3DF8F4F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Кооператив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2289A31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542779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1F25AE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9955C1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5E9C1A2E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A482252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Сувор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6C599FC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554203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763AB9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5BA13F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725FFB44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5A54CCD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180122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944B55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BEE72C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5B6D6E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1F832E14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737503E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00E542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0BE6E9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4A6B48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A68BF6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75D4B97D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68B8B8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273D6B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0FFFD5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7A6156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5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98F9F0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777BBBA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CDCEA77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ул. </w:t>
            </w: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А.Матросова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421BD36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089560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FB72FC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1B1A7B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11D2796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0DB850E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08C66B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54C70C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6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08EC83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0A4155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676E710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2882801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C73820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6514F2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856F6A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B41D3F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54E681F8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2F38E90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Южная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24B0DC7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005A26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333607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507BCE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7C95925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A14ECB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FC94E3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8C98C5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71A884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FE9EF7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66F3279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11CA852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371FDA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71BA09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9EBB26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228814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2233CF7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9421C81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84C532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31E2A2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742E13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BC7FCA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58C2DD1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8AA97F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394BE1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C4E412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125DD6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4AC158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1472BBD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6A7CD2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E758A2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E41330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650B83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1B6FF7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5EACA60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09CF1A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FEFAFF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93E932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0A1670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AFAB2D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693FE56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069F093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B3EFA5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A15B0C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D2B4A0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50C323C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1A4ED364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3507A08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166680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0B2070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8C43E4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B96267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32D970C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D10583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7158C0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0AAA68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DC3D17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C480AF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7</w:t>
            </w:r>
          </w:p>
        </w:tc>
      </w:tr>
      <w:tr w:rsidR="00EE7014" w:rsidRPr="00131C0D" w14:paraId="44527B5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AC98F3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187040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3B3118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7B3773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AF0D61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2080F03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B526E8E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4680F0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1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71590C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15F16B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7F6C21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70288F2B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D8CD54A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EDF20C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0F9EC5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EEC319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637A7A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</w:t>
            </w:r>
          </w:p>
        </w:tc>
      </w:tr>
      <w:tr w:rsidR="00EE7014" w:rsidRPr="00131C0D" w14:paraId="004AEAE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F095BB8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510841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3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5A7ABC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C75300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6C074B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4</w:t>
            </w:r>
          </w:p>
        </w:tc>
      </w:tr>
      <w:tr w:rsidR="00EE7014" w:rsidRPr="00131C0D" w14:paraId="3E683A3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5223F8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1DEC5DA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0FD1098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5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167A60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058816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8</w:t>
            </w:r>
          </w:p>
        </w:tc>
      </w:tr>
      <w:tr w:rsidR="00EE7014" w:rsidRPr="00131C0D" w14:paraId="3222FE2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F8EDB06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пер. Южный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66755D1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F81AC2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CB70C3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55D94D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046FD00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37CEB0C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A51ECC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63F5315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073708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7B20B7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3B87807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08D05CB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D2427B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F158C8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8BDBF9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26C9B1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0713A8C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8589319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9100A8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772000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B7875A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746180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7ABE856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183E4F35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9715C3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CEBEAD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19D4F2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AF1D67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131C0D" w14:paraId="2816023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A0FA4E7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пер. Ломоносова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45361F3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859419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1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3366DA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A18E4F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30C215E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F601AA6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54EB394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F0062A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CD4A98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578A79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28C8F60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0CE6AA0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29DD48B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93AED4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4AE302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97A6D8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1072E21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093AC3C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C43420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B48E44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66A5A9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923760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7CD0035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258BBD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12AEA0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6607D2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EAE625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62FF724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1B7EE017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31D93AC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0B7109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A053CC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5F9DE7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DD9117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10787EF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D678322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71E92B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AEEFE3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D9AB93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23BFCF1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314A33D0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9ABD338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FD3177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7037D71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9447E2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3A87981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</w:tr>
      <w:tr w:rsidR="00EE7014" w:rsidRPr="00131C0D" w14:paraId="1404261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6B28643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Фабричная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09D567B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AF7E9B6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3CDC0F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3771638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</w:tr>
      <w:tr w:rsidR="00EE7014" w:rsidRPr="00131C0D" w14:paraId="77F4D79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E36C182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Просвещения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15AA810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925AE0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593433A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3D86D060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358463E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6FF276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5975DC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AF5807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74D777E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51EE140F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30205211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2F8A62D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Маяковск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080BD45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8DE6FE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8774696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32DBAA48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7FC7850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2F91BB5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9A8DE2D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E601BA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81164B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E5220F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64</w:t>
            </w:r>
          </w:p>
        </w:tc>
      </w:tr>
      <w:tr w:rsidR="00EE7014" w:rsidRPr="00131C0D" w14:paraId="728BA9AF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4488EC8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0E9A4BBA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6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5057D37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3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4588593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63093037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715F9A8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2F99A81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6CA9317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1DC4E2B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69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6BAFA5A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C72F64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1</w:t>
            </w:r>
          </w:p>
        </w:tc>
      </w:tr>
      <w:tr w:rsidR="00EE7014" w:rsidRPr="00131C0D" w14:paraId="0D110D75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7BB8DDFF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7E298AA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4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AB81A3B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1587" w:type="dxa"/>
            <w:shd w:val="clear" w:color="auto" w:fill="auto"/>
            <w:vAlign w:val="center"/>
          </w:tcPr>
          <w:p w14:paraId="23D317E3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744819C2" w14:textId="77777777" w:rsidR="00EE7014" w:rsidRPr="00131C0D" w:rsidRDefault="00EE7014" w:rsidP="00131C0D">
            <w:pPr>
              <w:pStyle w:val="af3"/>
            </w:pPr>
          </w:p>
        </w:tc>
      </w:tr>
      <w:tr w:rsidR="00EE7014" w:rsidRPr="00131C0D" w14:paraId="18713EFA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623DFD38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lastRenderedPageBreak/>
              <w:t>ул. Орджоникидзе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7F2844A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2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6DDB4EC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5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427292E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079B714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0</w:t>
            </w:r>
          </w:p>
        </w:tc>
      </w:tr>
      <w:tr w:rsidR="00EE7014" w:rsidRPr="00131C0D" w14:paraId="20F25742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4B89C5F3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 Коммуны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7F7BDFE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E499EF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7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96397D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CC4B21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0</w:t>
            </w:r>
          </w:p>
        </w:tc>
      </w:tr>
      <w:tr w:rsidR="00EE7014" w:rsidRPr="00131C0D" w14:paraId="2D27462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0C0A4C88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Лесная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0226B0D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9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2159BFE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90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B23DE6F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7A1906D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2</w:t>
            </w:r>
          </w:p>
        </w:tc>
      </w:tr>
      <w:tr w:rsidR="00EE7014" w:rsidRPr="00131C0D" w14:paraId="3197A6D3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56BA67D5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482E3C4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-а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30CB713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07C2593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45E65D57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80</w:t>
            </w:r>
          </w:p>
        </w:tc>
      </w:tr>
      <w:tr w:rsidR="00EE7014" w:rsidRPr="00131C0D" w14:paraId="1FE533CC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21E7CCCA" w14:textId="77777777" w:rsidR="00EE7014" w:rsidRPr="00131C0D" w:rsidRDefault="00EE7014" w:rsidP="00131C0D">
            <w:pPr>
              <w:pStyle w:val="ab"/>
            </w:pPr>
            <w:proofErr w:type="spellStart"/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ул.Циолковского</w:t>
            </w:r>
            <w:proofErr w:type="spellEnd"/>
          </w:p>
        </w:tc>
        <w:tc>
          <w:tcPr>
            <w:tcW w:w="765" w:type="dxa"/>
            <w:shd w:val="clear" w:color="auto" w:fill="auto"/>
            <w:vAlign w:val="center"/>
          </w:tcPr>
          <w:p w14:paraId="54A81695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3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4F772A9E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84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9AADD18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1AF0B89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0</w:t>
            </w:r>
          </w:p>
        </w:tc>
      </w:tr>
      <w:tr w:rsidR="00EE7014" w:rsidRPr="00131C0D" w14:paraId="4D9DAC36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700D787" w14:textId="77777777" w:rsidR="00EE7014" w:rsidRPr="00131C0D" w:rsidRDefault="00EE7014" w:rsidP="00131C0D">
            <w:pPr>
              <w:pStyle w:val="ab"/>
            </w:pPr>
          </w:p>
        </w:tc>
        <w:tc>
          <w:tcPr>
            <w:tcW w:w="765" w:type="dxa"/>
            <w:shd w:val="clear" w:color="auto" w:fill="auto"/>
            <w:vAlign w:val="center"/>
          </w:tcPr>
          <w:p w14:paraId="3659154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9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29250B0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978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22E2823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32</w:t>
            </w:r>
          </w:p>
        </w:tc>
        <w:tc>
          <w:tcPr>
            <w:tcW w:w="2271" w:type="dxa"/>
            <w:shd w:val="clear" w:color="auto" w:fill="auto"/>
            <w:vAlign w:val="center"/>
          </w:tcPr>
          <w:p w14:paraId="0FC68309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50</w:t>
            </w:r>
          </w:p>
        </w:tc>
      </w:tr>
      <w:tr w:rsidR="00EE7014" w:rsidRPr="00131C0D" w14:paraId="6FA70759" w14:textId="77777777" w:rsidTr="00663F73">
        <w:trPr>
          <w:jc w:val="center"/>
        </w:trPr>
        <w:tc>
          <w:tcPr>
            <w:tcW w:w="2696" w:type="dxa"/>
            <w:shd w:val="clear" w:color="auto" w:fill="auto"/>
            <w:vAlign w:val="center"/>
          </w:tcPr>
          <w:p w14:paraId="34E47972" w14:textId="77777777" w:rsidR="00EE7014" w:rsidRPr="00131C0D" w:rsidRDefault="00EE7014" w:rsidP="00131C0D">
            <w:pPr>
              <w:pStyle w:val="ab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ИТОГО</w:t>
            </w:r>
          </w:p>
        </w:tc>
        <w:tc>
          <w:tcPr>
            <w:tcW w:w="765" w:type="dxa"/>
            <w:shd w:val="clear" w:color="auto" w:fill="auto"/>
            <w:vAlign w:val="center"/>
          </w:tcPr>
          <w:p w14:paraId="3C13DE7C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1664" w:type="dxa"/>
            <w:shd w:val="clear" w:color="auto" w:fill="auto"/>
            <w:vAlign w:val="center"/>
          </w:tcPr>
          <w:p w14:paraId="614B0D3E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1587" w:type="dxa"/>
            <w:shd w:val="clear" w:color="auto" w:fill="auto"/>
            <w:vAlign w:val="center"/>
          </w:tcPr>
          <w:p w14:paraId="1747E755" w14:textId="77777777" w:rsidR="00EE7014" w:rsidRPr="00131C0D" w:rsidRDefault="00EE7014" w:rsidP="00131C0D">
            <w:pPr>
              <w:pStyle w:val="af3"/>
            </w:pPr>
          </w:p>
        </w:tc>
        <w:tc>
          <w:tcPr>
            <w:tcW w:w="2271" w:type="dxa"/>
            <w:shd w:val="clear" w:color="auto" w:fill="auto"/>
            <w:vAlign w:val="center"/>
          </w:tcPr>
          <w:p w14:paraId="3C825942" w14:textId="77777777" w:rsidR="00EE7014" w:rsidRPr="00131C0D" w:rsidRDefault="00EE7014" w:rsidP="00131C0D">
            <w:pPr>
              <w:pStyle w:val="af3"/>
            </w:pPr>
            <w:r w:rsidRPr="00131C0D">
              <w:rPr>
                <w:rStyle w:val="Arial9pt"/>
                <w:rFonts w:ascii="Times New Roman" w:hAnsi="Times New Roman" w:cs="Times New Roman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4273,1</w:t>
            </w:r>
          </w:p>
        </w:tc>
      </w:tr>
    </w:tbl>
    <w:p w14:paraId="75D1E162" w14:textId="77777777" w:rsidR="00EE7014" w:rsidRDefault="00EE7014" w:rsidP="00EE7014">
      <w:pPr>
        <w:ind w:firstLine="708"/>
        <w:rPr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46"/>
        <w:gridCol w:w="2114"/>
      </w:tblGrid>
      <w:tr w:rsidR="00EE7014" w:rsidRPr="0093402A" w14:paraId="531554A2" w14:textId="77777777" w:rsidTr="00663F73">
        <w:trPr>
          <w:trHeight w:hRule="exact" w:val="50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0FC056C7" w14:textId="77777777" w:rsidR="00EE7014" w:rsidRPr="00B6426A" w:rsidRDefault="00EE7014" w:rsidP="00B6426A">
            <w:pPr>
              <w:pStyle w:val="af3"/>
            </w:pPr>
            <w:r w:rsidRPr="00B6426A">
              <w:t>Диаметр, мм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60CDD29A" w14:textId="77777777" w:rsidR="00EE7014" w:rsidRPr="00B6426A" w:rsidRDefault="00EE7014" w:rsidP="00B6426A">
            <w:pPr>
              <w:pStyle w:val="af3"/>
            </w:pPr>
            <w:r w:rsidRPr="00B6426A">
              <w:t>Протяженность, м</w:t>
            </w:r>
          </w:p>
        </w:tc>
      </w:tr>
      <w:tr w:rsidR="00EE7014" w:rsidRPr="0093402A" w14:paraId="659BF8BD" w14:textId="77777777" w:rsidTr="00663F73">
        <w:trPr>
          <w:trHeight w:hRule="exact" w:val="245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745C99E6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15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1F88FE99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0</w:t>
            </w:r>
          </w:p>
        </w:tc>
      </w:tr>
      <w:tr w:rsidR="00EE7014" w:rsidRPr="0093402A" w14:paraId="4E7366BF" w14:textId="77777777" w:rsidTr="00663F73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2BA25D9A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32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0EEDA8DA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60</w:t>
            </w:r>
          </w:p>
        </w:tc>
      </w:tr>
      <w:tr w:rsidR="00EE7014" w:rsidRPr="0093402A" w14:paraId="39B4ED2A" w14:textId="77777777" w:rsidTr="00663F73">
        <w:trPr>
          <w:trHeight w:hRule="exact" w:val="245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3C398607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25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05D78FD1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10</w:t>
            </w:r>
          </w:p>
        </w:tc>
      </w:tr>
      <w:tr w:rsidR="00EE7014" w:rsidRPr="0093402A" w14:paraId="7AF48F45" w14:textId="77777777" w:rsidTr="00663F73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6CFB2C7C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50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7AE69524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445,7</w:t>
            </w:r>
          </w:p>
        </w:tc>
      </w:tr>
      <w:tr w:rsidR="00EE7014" w:rsidRPr="0093402A" w14:paraId="4D42FD19" w14:textId="77777777" w:rsidTr="00663F73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13293A63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63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2FB1A63B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154</w:t>
            </w:r>
          </w:p>
        </w:tc>
      </w:tr>
      <w:tr w:rsidR="00EE7014" w:rsidRPr="0093402A" w14:paraId="7EF7D215" w14:textId="77777777" w:rsidTr="00663F73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1DF495DB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76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4B25AA01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29</w:t>
            </w:r>
          </w:p>
        </w:tc>
      </w:tr>
      <w:tr w:rsidR="00EE7014" w:rsidRPr="0093402A" w14:paraId="1CD0D159" w14:textId="77777777" w:rsidTr="00663F73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04437B26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 xml:space="preserve">Д. 80 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2BD81CAD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911,4</w:t>
            </w:r>
          </w:p>
        </w:tc>
      </w:tr>
      <w:tr w:rsidR="00EE7014" w:rsidRPr="0093402A" w14:paraId="2F440ECF" w14:textId="77777777" w:rsidTr="00663F73">
        <w:trPr>
          <w:trHeight w:hRule="exact" w:val="248"/>
          <w:jc w:val="center"/>
        </w:trPr>
        <w:tc>
          <w:tcPr>
            <w:tcW w:w="1446" w:type="dxa"/>
            <w:shd w:val="clear" w:color="auto" w:fill="FFFFFF"/>
            <w:vAlign w:val="center"/>
          </w:tcPr>
          <w:p w14:paraId="11FBF52A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Д. 100</w:t>
            </w:r>
          </w:p>
        </w:tc>
        <w:tc>
          <w:tcPr>
            <w:tcW w:w="2114" w:type="dxa"/>
            <w:shd w:val="clear" w:color="auto" w:fill="FFFFFF"/>
            <w:vAlign w:val="center"/>
          </w:tcPr>
          <w:p w14:paraId="09F8F7B8" w14:textId="77777777" w:rsidR="00EE7014" w:rsidRPr="00B6426A" w:rsidRDefault="00EE7014" w:rsidP="00B6426A">
            <w:pPr>
              <w:pStyle w:val="af3"/>
            </w:pPr>
            <w:r w:rsidRPr="00B6426A">
              <w:rPr>
                <w:rStyle w:val="Arial9pt0"/>
                <w:rFonts w:ascii="Times New Roman" w:hAnsi="Times New Roman" w:cs="Times New Roman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753</w:t>
            </w:r>
          </w:p>
        </w:tc>
      </w:tr>
    </w:tbl>
    <w:p w14:paraId="60F8E12E" w14:textId="77777777" w:rsidR="00EE7014" w:rsidRDefault="00EE7014" w:rsidP="00EE7014">
      <w:pPr>
        <w:ind w:firstLine="708"/>
        <w:rPr>
          <w:szCs w:val="28"/>
        </w:rPr>
      </w:pPr>
    </w:p>
    <w:p w14:paraId="46E39493" w14:textId="77777777" w:rsidR="00EE7014" w:rsidRDefault="00EE7014" w:rsidP="00EE7014">
      <w:pPr>
        <w:ind w:firstLine="708"/>
        <w:rPr>
          <w:szCs w:val="28"/>
          <w:lang w:eastAsia="zh-CN"/>
        </w:rPr>
      </w:pPr>
      <w:r>
        <w:rPr>
          <w:szCs w:val="28"/>
          <w:lang w:eastAsia="zh-CN"/>
        </w:rPr>
        <w:t>На территории города расположено 214 водопроводных колонок и 194 пожарных гидранта. Список адресов пожарных гидранта представлен в таблице 1.1.5.2.</w:t>
      </w:r>
    </w:p>
    <w:p w14:paraId="23C7B6B4" w14:textId="77777777" w:rsidR="00EE7014" w:rsidRDefault="00EE7014" w:rsidP="00EE7014">
      <w:pPr>
        <w:ind w:firstLine="708"/>
        <w:jc w:val="right"/>
        <w:rPr>
          <w:szCs w:val="28"/>
          <w:lang w:eastAsia="zh-CN"/>
        </w:rPr>
      </w:pPr>
      <w:r>
        <w:rPr>
          <w:szCs w:val="28"/>
          <w:lang w:eastAsia="zh-CN"/>
        </w:rPr>
        <w:t>Таблица 1.1.5.2</w:t>
      </w:r>
    </w:p>
    <w:tbl>
      <w:tblPr>
        <w:tblW w:w="81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9"/>
        <w:gridCol w:w="3742"/>
        <w:gridCol w:w="2077"/>
        <w:gridCol w:w="1632"/>
      </w:tblGrid>
      <w:tr w:rsidR="00EE7014" w:rsidRPr="005B3E70" w14:paraId="43934093" w14:textId="77777777" w:rsidTr="00663F73">
        <w:trPr>
          <w:trHeight w:val="291"/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FB8CF10" w14:textId="77777777" w:rsidR="00EE7014" w:rsidRPr="00B6426A" w:rsidRDefault="00EE7014" w:rsidP="00B6426A">
            <w:pPr>
              <w:pStyle w:val="af3"/>
            </w:pPr>
            <w:r w:rsidRPr="00B6426A">
              <w:t>№</w:t>
            </w:r>
          </w:p>
          <w:p w14:paraId="2FEC7114" w14:textId="77777777" w:rsidR="00EE7014" w:rsidRPr="00B6426A" w:rsidRDefault="00EE7014" w:rsidP="00B6426A">
            <w:pPr>
              <w:pStyle w:val="af3"/>
            </w:pPr>
            <w:r w:rsidRPr="00B6426A">
              <w:t>ПГ</w:t>
            </w:r>
          </w:p>
        </w:tc>
        <w:tc>
          <w:tcPr>
            <w:tcW w:w="3742" w:type="dxa"/>
            <w:shd w:val="clear" w:color="auto" w:fill="auto"/>
            <w:vAlign w:val="center"/>
          </w:tcPr>
          <w:p w14:paraId="1CBAE50F" w14:textId="77777777" w:rsidR="00EE7014" w:rsidRPr="00B6426A" w:rsidRDefault="00EE7014" w:rsidP="00B6426A">
            <w:pPr>
              <w:pStyle w:val="af3"/>
            </w:pPr>
            <w:r w:rsidRPr="00B6426A">
              <w:t>Адрес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8F22D4A" w14:textId="77777777" w:rsidR="00EE7014" w:rsidRPr="00B6426A" w:rsidRDefault="00EE7014" w:rsidP="00B6426A">
            <w:pPr>
              <w:pStyle w:val="af3"/>
            </w:pPr>
            <w:r w:rsidRPr="00B6426A">
              <w:t>Принадлежность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DC05C9B" w14:textId="77777777" w:rsidR="00EE7014" w:rsidRPr="00B6426A" w:rsidRDefault="00EE7014" w:rsidP="00B6426A">
            <w:pPr>
              <w:pStyle w:val="af3"/>
            </w:pPr>
            <w:r w:rsidRPr="00B6426A">
              <w:t>Техническое</w:t>
            </w:r>
          </w:p>
          <w:p w14:paraId="27AD6F4A" w14:textId="77777777" w:rsidR="00EE7014" w:rsidRPr="00B6426A" w:rsidRDefault="00EE7014" w:rsidP="00B6426A">
            <w:pPr>
              <w:pStyle w:val="af3"/>
            </w:pPr>
            <w:r w:rsidRPr="00B6426A">
              <w:t xml:space="preserve"> состояние</w:t>
            </w:r>
          </w:p>
        </w:tc>
      </w:tr>
      <w:tr w:rsidR="00EE7014" w:rsidRPr="005B3E70" w14:paraId="35D7018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3212751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9EDEEB9" w14:textId="77777777" w:rsidR="00EE7014" w:rsidRPr="00B6426A" w:rsidRDefault="00EE7014" w:rsidP="00B6426A">
            <w:pPr>
              <w:pStyle w:val="af3"/>
            </w:pPr>
            <w:r w:rsidRPr="00B6426A">
              <w:t>1 М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7EBEDB4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0AC93E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7DA081D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4616B43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85CA20F" w14:textId="77777777" w:rsidR="00EE7014" w:rsidRPr="00B6426A" w:rsidRDefault="00EE7014" w:rsidP="00B6426A">
            <w:pPr>
              <w:pStyle w:val="af3"/>
            </w:pPr>
            <w:r w:rsidRPr="00B6426A">
              <w:t>1 Мая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4C2068C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281EE51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523790A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1A3504F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14CA9C3" w14:textId="77777777" w:rsidR="00EE7014" w:rsidRPr="00B6426A" w:rsidRDefault="00EE7014" w:rsidP="00B6426A">
            <w:pPr>
              <w:pStyle w:val="af3"/>
            </w:pPr>
            <w:r w:rsidRPr="00B6426A">
              <w:t>1 Мая д. 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519671F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A95DC77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796D68A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8B54530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D2C1935" w14:textId="77777777" w:rsidR="00EE7014" w:rsidRPr="00B6426A" w:rsidRDefault="00EE7014" w:rsidP="00B6426A">
            <w:pPr>
              <w:pStyle w:val="af3"/>
            </w:pPr>
            <w:r w:rsidRPr="00B6426A">
              <w:t xml:space="preserve">2 - </w:t>
            </w:r>
            <w:proofErr w:type="spellStart"/>
            <w:r w:rsidRPr="00B6426A">
              <w:t>ая</w:t>
            </w:r>
            <w:proofErr w:type="spellEnd"/>
            <w:r w:rsidRPr="00B6426A">
              <w:t xml:space="preserve"> Заречн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FCFC6C4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09361B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7A54918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5557788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AD78FB8" w14:textId="77777777" w:rsidR="00EE7014" w:rsidRPr="00B6426A" w:rsidRDefault="00EE7014" w:rsidP="00B6426A">
            <w:pPr>
              <w:pStyle w:val="af3"/>
            </w:pPr>
            <w:r w:rsidRPr="00B6426A">
              <w:t xml:space="preserve">2 - </w:t>
            </w:r>
            <w:proofErr w:type="spellStart"/>
            <w:r w:rsidRPr="00B6426A">
              <w:t>ая</w:t>
            </w:r>
            <w:proofErr w:type="spellEnd"/>
            <w:r w:rsidRPr="00B6426A">
              <w:t xml:space="preserve"> Заречная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AB174A9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4D56A1C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4D0A3A9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95FF4B0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13AB52B" w14:textId="77777777" w:rsidR="00EE7014" w:rsidRPr="00B6426A" w:rsidRDefault="00EE7014" w:rsidP="00B6426A">
            <w:pPr>
              <w:pStyle w:val="af3"/>
            </w:pPr>
            <w:r w:rsidRPr="00B6426A">
              <w:t xml:space="preserve">2 - </w:t>
            </w:r>
            <w:proofErr w:type="spellStart"/>
            <w:r w:rsidRPr="00B6426A">
              <w:t>ая</w:t>
            </w:r>
            <w:proofErr w:type="spellEnd"/>
            <w:r w:rsidRPr="00B6426A">
              <w:t xml:space="preserve"> Заречная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444F310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42D6862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0DB0A028" w14:textId="77777777" w:rsidTr="00663F73">
        <w:trPr>
          <w:jc w:val="center"/>
        </w:trPr>
        <w:tc>
          <w:tcPr>
            <w:tcW w:w="64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C76752B" w14:textId="77777777" w:rsidR="00EE7014" w:rsidRPr="00B6426A" w:rsidRDefault="00EE7014" w:rsidP="00B6426A">
            <w:pPr>
              <w:pStyle w:val="af3"/>
            </w:pPr>
          </w:p>
        </w:tc>
        <w:tc>
          <w:tcPr>
            <w:tcW w:w="374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779C2F3" w14:textId="77777777" w:rsidR="00EE7014" w:rsidRPr="00B6426A" w:rsidRDefault="00EE7014" w:rsidP="00B6426A">
            <w:pPr>
              <w:pStyle w:val="af3"/>
            </w:pPr>
            <w:r w:rsidRPr="00B6426A">
              <w:t>8 Марта д. 15</w:t>
            </w:r>
          </w:p>
        </w:tc>
        <w:tc>
          <w:tcPr>
            <w:tcW w:w="20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388CF6" w14:textId="77777777" w:rsidR="00EE7014" w:rsidRPr="00B6426A" w:rsidRDefault="00EE7014" w:rsidP="00B6426A">
            <w:pPr>
              <w:pStyle w:val="af3"/>
            </w:pPr>
            <w:r w:rsidRPr="00B6426A">
              <w:t>ВКХ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84AB68" w14:textId="77777777" w:rsidR="00EE7014" w:rsidRPr="00B6426A" w:rsidRDefault="00EE7014" w:rsidP="00B6426A">
            <w:pPr>
              <w:pStyle w:val="af3"/>
            </w:pPr>
            <w:r w:rsidRPr="00B6426A">
              <w:t>Исправен</w:t>
            </w:r>
          </w:p>
        </w:tc>
      </w:tr>
      <w:tr w:rsidR="00EE7014" w:rsidRPr="005B3E70" w14:paraId="2F17EA50" w14:textId="77777777" w:rsidTr="00663F73">
        <w:trPr>
          <w:jc w:val="center"/>
        </w:trPr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CDD2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  <w:r>
              <w:br w:type="page"/>
            </w:r>
          </w:p>
        </w:tc>
        <w:tc>
          <w:tcPr>
            <w:tcW w:w="3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DB52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8 Марта д. 25</w:t>
            </w:r>
          </w:p>
        </w:tc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A8C2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3F93D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DC6127D" w14:textId="77777777" w:rsidTr="00663F73">
        <w:trPr>
          <w:jc w:val="center"/>
        </w:trPr>
        <w:tc>
          <w:tcPr>
            <w:tcW w:w="64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384C9E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843017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8 Марта д. 31</w:t>
            </w:r>
          </w:p>
        </w:tc>
        <w:tc>
          <w:tcPr>
            <w:tcW w:w="207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D9BAB1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00478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468518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2C021A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FD7A7C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8 Марта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F4C92C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7A79E1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1D47FF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10CE0A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613C92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Березовая роща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019A10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242A58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FAE354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03EC7E1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386DAB4" w14:textId="77777777" w:rsidR="00EE7014" w:rsidRDefault="00EE7014" w:rsidP="00B6426A">
            <w:pPr>
              <w:pStyle w:val="af3"/>
            </w:pPr>
            <w:r>
              <w:t>Ветеранов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7810EA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D1CA9E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56EACB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93F5131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D1AA190" w14:textId="77777777" w:rsidR="00EE7014" w:rsidRDefault="00EE7014" w:rsidP="00B6426A">
            <w:pPr>
              <w:pStyle w:val="af3"/>
            </w:pPr>
            <w:r>
              <w:t>Ветеранов д. 1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1B4E63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3F0516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ACDEBA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1E49DF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A8D742F" w14:textId="77777777" w:rsidR="00EE7014" w:rsidRDefault="00EE7014" w:rsidP="00B6426A">
            <w:pPr>
              <w:pStyle w:val="af3"/>
            </w:pPr>
            <w:r>
              <w:t>Ветеранов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FAF0C4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97724D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7CD842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8D7514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7569758" w14:textId="77777777" w:rsidR="00EE7014" w:rsidRDefault="00EE7014" w:rsidP="00B6426A">
            <w:pPr>
              <w:pStyle w:val="af3"/>
            </w:pPr>
            <w:r>
              <w:rPr>
                <w:lang w:eastAsia="zh-CN"/>
              </w:rPr>
              <w:t>Ветеранов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FF8D06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760CE0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5CF184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253347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D119053" w14:textId="77777777" w:rsidR="00EE7014" w:rsidRDefault="00EE7014" w:rsidP="00B6426A">
            <w:pPr>
              <w:pStyle w:val="af3"/>
            </w:pPr>
            <w:r>
              <w:t>ветеранов д. 3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5DAB61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288667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B5A7F6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4E4299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01CB471" w14:textId="77777777" w:rsidR="00EE7014" w:rsidRDefault="00EE7014" w:rsidP="00B6426A">
            <w:pPr>
              <w:pStyle w:val="af3"/>
            </w:pPr>
            <w:r>
              <w:t>Гоголя д. 1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8430F1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FA5EBF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C87011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9D68B5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6ACDC22" w14:textId="77777777" w:rsidR="00EE7014" w:rsidRDefault="00EE7014" w:rsidP="00B6426A">
            <w:pPr>
              <w:pStyle w:val="af3"/>
            </w:pPr>
            <w:r>
              <w:t>Гоголя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085AF1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399C0D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878A5C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242CB0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773409A" w14:textId="77777777" w:rsidR="00EE7014" w:rsidRDefault="00EE7014" w:rsidP="00B6426A">
            <w:pPr>
              <w:pStyle w:val="af3"/>
            </w:pPr>
            <w:r>
              <w:t>Горького около бани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B82403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EE669E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E4F210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77D3A6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A36839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Груданова</w:t>
            </w:r>
            <w:proofErr w:type="spellEnd"/>
            <w:r w:rsidRPr="005B3E70">
              <w:rPr>
                <w:color w:val="000000"/>
              </w:rPr>
              <w:t xml:space="preserve"> д. 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8623F1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C1A76D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16DE27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CB3DA0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AC0CE8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Д. Бедного д. 2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1C01EE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26D980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C3006C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F94CEB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ACBF04A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CCE399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E84800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C41393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980B44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9917D5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D8208C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097D7D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89C37E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D3BC29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8A5517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1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932C24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B550B3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BEAD22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C1ACEC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B7C556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Дзержинского д. 2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BE6375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9E5473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E59366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A8C86E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C1FD48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Заречная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C29616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A8AEAA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1BDD69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F89D60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5E5A47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Заречная д. 2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5E41B3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AF5C61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9F1DEE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ADD73F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CB569F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Заречная д. 5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6AE45C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6B6B2A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BDCFB5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F01436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E826C3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Заречная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C7EC94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6FDA62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72E031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7A22CA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3975DB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Интернациональная д. 28-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0F393B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B76C9F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3CD504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B382E7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55C5BA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Интернациональная д. 4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3352B9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9D6782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3ED84C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68CBBD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00EBBA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. Маркс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0412D3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F70580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ABE39A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A0B41F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CEDCC9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алинина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9CE710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FD21D6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9296DC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EB5A71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9D7C97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алинина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65999C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66E1BB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385871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5655DA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CC5F0B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алинина д. 3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0B130D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8AA979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35575B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49D63E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50DDB1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F9A390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A8B76B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5C6D8E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0929CC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395D60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1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64008C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9CC1E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4C9EE2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87C4C5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38A974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2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6DB470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541B50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86A71E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1C26C0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AB7B10C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3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40FE50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0D28CA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F1BA28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69F99B5" w14:textId="77777777" w:rsidR="00EE7014" w:rsidRPr="00FA15F0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3D88DD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4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5C6702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8CA975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8C3B80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237771A" w14:textId="77777777" w:rsidR="00EE7014" w:rsidRPr="00FA15F0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4E0FAA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5FCF38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41806A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D8818B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778383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A1174F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AC1F40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DBBED3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867379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928239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3EABAF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ирова Фрунзе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F135E6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519C35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456F5E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ACD9AE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CBBE54A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мсомольская д. 1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F57EDC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B4A818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AA3ECD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7244FB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712430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мсомольская д. 3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2A1EB1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8C5784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6D70D2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DC316E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05196D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оперативн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514C5E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8F8AB7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7947B3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320AD5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7A5EAF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оперативная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3331CA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AE03D1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871CC0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646C69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43C7241" w14:textId="77777777" w:rsidR="00EE7014" w:rsidRDefault="00EE7014" w:rsidP="00B6426A">
            <w:pPr>
              <w:pStyle w:val="af3"/>
            </w:pPr>
            <w:r>
              <w:t>Космонавт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DF80FB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07EB85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6722F7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0ADD34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78F52B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064FCF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D4A4CD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7778BF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593C8E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18E927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594DB0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AA4986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528257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041A04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0AFA9C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2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E11F2A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19751C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D87E62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032239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E8C3E4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отовского д. 3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53E359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E9B794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FFD036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194D50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5BC971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расный Октябрь д. 2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EFC9C9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C0FAA1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F852EC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878787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0B20BE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рупской д. 1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97E756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369DE6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EB5827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35FF4E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342809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уйбышева д. 1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94B9EF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51EEEA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795E22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45AB8E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773DC5F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уйбышева д. 4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2D9DE5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B32669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49B5A6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C10FCE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2C31FD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Куйбыше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2A9EAA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B9BD73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2626F9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6E8E97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050E986" w14:textId="77777777" w:rsidR="00EE7014" w:rsidRDefault="00EE7014" w:rsidP="00B6426A">
            <w:pPr>
              <w:pStyle w:val="af3"/>
            </w:pPr>
            <w:r>
              <w:t>Кутузова д. 3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B1B801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90EA87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45D5F3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560E0A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0985CB7" w14:textId="77777777" w:rsidR="00EE7014" w:rsidRDefault="00EE7014" w:rsidP="00B6426A">
            <w:pPr>
              <w:pStyle w:val="af3"/>
            </w:pPr>
            <w:r>
              <w:t>Кутузов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029825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37B183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F32CD5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D1B456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A43757C" w14:textId="77777777" w:rsidR="00EE7014" w:rsidRDefault="00EE7014" w:rsidP="00B6426A">
            <w:pPr>
              <w:pStyle w:val="af3"/>
            </w:pPr>
            <w:r>
              <w:t>Кутузова перекресток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8FEFEC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981AF6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51D278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AFC9B6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7E1E674" w14:textId="77777777" w:rsidR="00EE7014" w:rsidRDefault="00EE7014" w:rsidP="00B6426A">
            <w:pPr>
              <w:pStyle w:val="af3"/>
            </w:pPr>
            <w:r>
              <w:rPr>
                <w:lang w:eastAsia="zh-CN"/>
              </w:rPr>
              <w:t>Кутузова РДК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052C0B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1B703E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1F7888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A816C5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226DFD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д. 15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866DDF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D5E9E9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4231CA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03DBCA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B7AEDB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5FE8C4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15850D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D3C00E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20F21D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992E40A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д. 3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3433BD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55C33C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2BCF09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1FACDE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DB9A45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д. 6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5E2181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DC1E6B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26D44A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565CEB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DB7BC0A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д. 7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CB58DA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C07CDC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2EE49D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4EF5E7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E088E2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КСОШ №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941E5C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018CFF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E061AB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A9459C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844435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КСОШ №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DD8459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CF2E9F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8DBE8D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B3BDFF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30B8F0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магазин «Кристалл»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D7B9F6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A9FA07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691C88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7808AB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956B66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территория ЦРБ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EA01CB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F7A015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DE4847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1C7F60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F357F5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нина территория ЦРБ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262496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FA6D27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685B8A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2BB4271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4F0C84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есная д. 9-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4406D3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6A9AE0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54A574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309B96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71AA35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3F95BA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03D289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ECE31D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002603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632AEC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168892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26243C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8BDBDA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75B8A3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DD2D3F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2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C19D4F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60AD5E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59387C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221F10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B299F2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3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6CC22D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061735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2D141E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7CCEB0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B626B6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Ломоносова д. 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9BF16C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2DA7BE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22BF08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0DA696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60B6D03" w14:textId="77777777" w:rsidR="00EE7014" w:rsidRDefault="00EE7014" w:rsidP="00B6426A">
            <w:pPr>
              <w:pStyle w:val="af3"/>
            </w:pPr>
            <w:r>
              <w:t>Луначарского д. 1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F61F3F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BD8406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BC6A42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AB68871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79D0907" w14:textId="77777777" w:rsidR="00EE7014" w:rsidRDefault="00EE7014" w:rsidP="00B6426A">
            <w:pPr>
              <w:pStyle w:val="af3"/>
            </w:pPr>
            <w:r>
              <w:t>Луначарского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E70314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120361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BF9466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E95648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43EA952" w14:textId="77777777" w:rsidR="00EE7014" w:rsidRDefault="00EE7014" w:rsidP="00B6426A">
            <w:pPr>
              <w:pStyle w:val="af3"/>
            </w:pPr>
            <w:r>
              <w:t>Луначарского д. 2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2F2888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D6D7A4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E6F64B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50E5E8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34DC9C5" w14:textId="77777777" w:rsidR="00EE7014" w:rsidRDefault="00EE7014" w:rsidP="00B6426A">
            <w:pPr>
              <w:pStyle w:val="af3"/>
            </w:pPr>
            <w:r>
              <w:t>Луначарского д. 3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A426B2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156FD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DE14D0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276A3E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C79D6D0" w14:textId="77777777" w:rsidR="00EE7014" w:rsidRDefault="00EE7014" w:rsidP="00B6426A">
            <w:pPr>
              <w:pStyle w:val="af3"/>
            </w:pPr>
            <w:r>
              <w:t>Луначарского д. 4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932CED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D36E44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44836F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75473A3" w14:textId="77777777" w:rsidR="00EE7014" w:rsidRPr="00FA15F0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DE4FE3E" w14:textId="77777777" w:rsidR="00EE7014" w:rsidRDefault="00EE7014" w:rsidP="00B6426A">
            <w:pPr>
              <w:pStyle w:val="af3"/>
            </w:pPr>
            <w:r>
              <w:t>Луначарского д. 6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4FA7C0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875A50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DA2143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171512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3436AFC" w14:textId="77777777" w:rsidR="00EE7014" w:rsidRDefault="00EE7014" w:rsidP="00B6426A">
            <w:pPr>
              <w:pStyle w:val="af3"/>
            </w:pPr>
            <w:r>
              <w:t>Матросова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C6C1E4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AD1CC9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3132BD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DEF7D7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7AE24FD" w14:textId="77777777" w:rsidR="00EE7014" w:rsidRDefault="00EE7014" w:rsidP="00B6426A">
            <w:pPr>
              <w:pStyle w:val="af3"/>
            </w:pPr>
            <w:r>
              <w:t>Матросова д. 2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ECDCC0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81A469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7ECAFD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185527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2B948A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Матросова д. 3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9258CD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098908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F5DBBA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E233C4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8CD2458" w14:textId="77777777" w:rsidR="00EE7014" w:rsidRDefault="00EE7014" w:rsidP="00B6426A">
            <w:pPr>
              <w:pStyle w:val="af3"/>
            </w:pPr>
            <w:r>
              <w:t>Матросова д. 5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0F8440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F565DE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DD8D68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9F45021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CB2DBC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Маяковского д. 2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4A545D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374407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458FF0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2AB3B6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E12E55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Мир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5F5FFC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962F4D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9B5D28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53C9EA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19FA18C" w14:textId="77777777" w:rsidR="00EE7014" w:rsidRDefault="00EE7014" w:rsidP="00B6426A">
            <w:pPr>
              <w:pStyle w:val="af3"/>
            </w:pPr>
            <w:r>
              <w:t xml:space="preserve">Мира д. 15 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4053DC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81F741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BFA1BB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F59563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14E1E8E" w14:textId="77777777" w:rsidR="00EE7014" w:rsidRDefault="00EE7014" w:rsidP="00B6426A">
            <w:pPr>
              <w:pStyle w:val="af3"/>
            </w:pPr>
            <w:r>
              <w:t>Мичурина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CF6F0A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87AD99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E6113B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5054B1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71E7983" w14:textId="77777777" w:rsidR="00EE7014" w:rsidRDefault="00EE7014" w:rsidP="00B6426A">
            <w:pPr>
              <w:pStyle w:val="af3"/>
            </w:pPr>
            <w:r>
              <w:t>Мичурина д. 1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7286D5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4F822E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DBD0DC9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D3E857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291DC74" w14:textId="77777777" w:rsidR="00EE7014" w:rsidRDefault="00EE7014" w:rsidP="00B6426A">
            <w:pPr>
              <w:pStyle w:val="af3"/>
            </w:pPr>
            <w:r>
              <w:t>Мичурин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0C2FB8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339068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DB4375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8C6CB8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D7C0A62" w14:textId="77777777" w:rsidR="00EE7014" w:rsidRDefault="00EE7014" w:rsidP="00B6426A">
            <w:pPr>
              <w:pStyle w:val="af3"/>
            </w:pPr>
            <w:r>
              <w:t>Мичурина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AA73ED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D22DE3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171AA0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5BC614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6EC6B4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Некрасов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6DC937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712A5D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E71F83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094EF3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CA8EF0F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Некрасова д. 1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7E7FE7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A1B254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F524D0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54C7DF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289761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Некрасова д. 1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E838EB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806FE2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40020C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36109F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CC8F49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Некрасова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45C423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264E70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F9EA4E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3F7654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4F4A0C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Некрасова д. 2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7C9635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3F4C10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F99606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42A018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A893AF5" w14:textId="77777777" w:rsidR="00EE7014" w:rsidRDefault="00EE7014" w:rsidP="00B6426A">
            <w:pPr>
              <w:pStyle w:val="af3"/>
            </w:pPr>
            <w:r>
              <w:t>Островского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DA7BB9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6D39F7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A2619C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A138CB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B0AC8CF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ер. Крупской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7C6961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879225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F36FCA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2B6A78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446AD0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ер. Крупской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668D97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F6B375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AFAEFD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B86F8F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40A105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ер. Крупской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120E58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612D17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51924D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7CFDF9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CC2D2C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лощадь Центральная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91C9AB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96865E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3F1D65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0A6CCC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A0AE08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олевая д. 1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E55A7D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715A1E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FCDF3E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FB9A2B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FA567FC" w14:textId="77777777" w:rsidR="00EE7014" w:rsidRDefault="00EE7014" w:rsidP="00B6426A">
            <w:pPr>
              <w:pStyle w:val="af3"/>
            </w:pPr>
            <w:r>
              <w:t>Пролетарская и Рабоч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792E5E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98B4B2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4EBB1E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B12A04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49AFEC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нина д. 2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92D33B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62502D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CA5D01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114A7B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071CA5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нина д. 4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86BC59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989203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2AE8FA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02D1B1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D73EF7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нина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3B7242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3F254D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A0E953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DCAE78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C21977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нина д. 8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FBC6D2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AB4182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0605E1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C7F0FB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18988F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нина д. 8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4581DC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37B686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C7A5A1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C0587E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B3C9E2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спект Свободы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F8CF35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D608FD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2995E7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CDFB07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C81022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роспект Труд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C3D160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E8294F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400916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0C8A39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C38947A" w14:textId="77777777" w:rsidR="00EE7014" w:rsidRDefault="00EE7014" w:rsidP="00B6426A">
            <w:pPr>
              <w:pStyle w:val="af3"/>
            </w:pPr>
            <w:r>
              <w:t>Профсоюзная д.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1A4D4C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B83A29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EC8FF9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4D8135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06B8790" w14:textId="77777777" w:rsidR="00EE7014" w:rsidRPr="005B3E70" w:rsidRDefault="00EE7014" w:rsidP="00B6426A">
            <w:pPr>
              <w:pStyle w:val="af3"/>
              <w:rPr>
                <w:color w:val="000000"/>
                <w:sz w:val="24"/>
              </w:rPr>
            </w:pPr>
            <w:r w:rsidRPr="005B3E70">
              <w:rPr>
                <w:color w:val="000000"/>
              </w:rPr>
              <w:t>Пушкина д. 11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83C82A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46DAE6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F8FEFD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002DB1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89CC066" w14:textId="77777777" w:rsidR="00EE7014" w:rsidRPr="005B3E70" w:rsidRDefault="00EE7014" w:rsidP="00B6426A">
            <w:pPr>
              <w:pStyle w:val="af3"/>
              <w:rPr>
                <w:color w:val="000000"/>
                <w:sz w:val="24"/>
              </w:rPr>
            </w:pPr>
            <w:r w:rsidRPr="005B3E70">
              <w:rPr>
                <w:color w:val="000000"/>
              </w:rPr>
              <w:t>Пушкин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08DF33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0B8E0A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971B68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FF0DE4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68C151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2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712289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EACE24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D8FFB8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A733E3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227A00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532D54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A2DE3F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462C3B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7B0969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C8D51E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48BF63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8717A0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946326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BFB42A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138240F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3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1CC19D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E06E32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7A060C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508905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495CA7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4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185434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0729A9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825B45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EAC88C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C09259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5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5F515F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6593A7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A7287E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9851D4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2C180F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56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47E535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D4FD38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BF63BF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6D3B88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35ADB3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57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F980A4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6CFC64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A2EF9E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067C9C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8B496C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7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308648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406210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038E1F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735779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938EA6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7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785BE3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0DE6E4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34D51C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141DAE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678D5A0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Пушкина д. 9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4A803A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CA14E8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529519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846170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3ED5CB4" w14:textId="77777777" w:rsidR="00EE7014" w:rsidRDefault="00EE7014" w:rsidP="00B6426A">
            <w:pPr>
              <w:pStyle w:val="af3"/>
            </w:pPr>
            <w:r>
              <w:t>Рабочая мед. склады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40A290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4D5B26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CF10AE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D2AD3B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F09A5A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Речной квартал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024766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DED72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227189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63BEC9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3EFA72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. Разина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BEB942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79E621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0E0559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0E6AD0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C888F0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. Разина д. 2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DE4D7B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F335F6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19D959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940C498" w14:textId="77777777" w:rsidR="00EE7014" w:rsidRPr="00FA15F0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4C2D84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. Разина д. 3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1F00C8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11EB1F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C8E503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58175CF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291805F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. Разина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2F6898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707427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417C6E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AA8E8AF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CF3681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адовая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0EC8D5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DF67C9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5538D7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F37C3AC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95A794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адовая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EEB397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108453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429DD1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167FE34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D8FEC28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адовая д. 3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563772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3DEC49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2833A3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5142A60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1AA8F5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адовая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74A277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2D7F94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9148AF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F5C2703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D51ADA9" w14:textId="77777777" w:rsidR="00EE7014" w:rsidRDefault="00EE7014" w:rsidP="00B6426A">
            <w:pPr>
              <w:pStyle w:val="af3"/>
            </w:pPr>
            <w:r>
              <w:t>Свердлова д. 1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17FD17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F94588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0E281D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423AC1A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78E25C8" w14:textId="77777777" w:rsidR="00EE7014" w:rsidRDefault="00EE7014" w:rsidP="00B6426A">
            <w:pPr>
              <w:pStyle w:val="af3"/>
            </w:pPr>
            <w:r>
              <w:t>Свердлова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34C364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DCC479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A5FDCB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C9BA178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98E514E" w14:textId="77777777" w:rsidR="00EE7014" w:rsidRDefault="00EE7014" w:rsidP="00B6426A">
            <w:pPr>
              <w:pStyle w:val="af3"/>
            </w:pPr>
            <w:r>
              <w:t>Свердлова д. 3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3D21FF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F2004A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8E0A4A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AA3A5DD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31EBE0B" w14:textId="77777777" w:rsidR="00EE7014" w:rsidRDefault="00EE7014" w:rsidP="00B6426A">
            <w:pPr>
              <w:pStyle w:val="af3"/>
            </w:pPr>
            <w:r>
              <w:t>Свердлова д. 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D6D6CA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9EE5FD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AECA5B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D18C4A6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A3D006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14633A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D37A61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0C3754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39D3424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0E635CC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AAAC27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3F2B2D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065172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5775E8B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F72B8FC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 д. 4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F2F881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D85C86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2F1FA7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1359B1F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08C9BF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 д. 6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D4883A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EED87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50A35E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8223610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38102AA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 д. ЗЗ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750218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82315D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D6A572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3C35D9A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8EA9FB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 КСОШ № 1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BFDB68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F500F5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F641A0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39E2A05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5BEB3C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Советская РКЦ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004528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0DDFDF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0C0F6CD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E46AA8C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809A56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</w:p>
        </w:tc>
        <w:tc>
          <w:tcPr>
            <w:tcW w:w="2077" w:type="dxa"/>
            <w:shd w:val="clear" w:color="auto" w:fill="auto"/>
            <w:vAlign w:val="center"/>
          </w:tcPr>
          <w:p w14:paraId="651A895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61418F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B94835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6CF402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7DD266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- 2 д. 10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A164E0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4BB2C0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922BCC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B80BF4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536289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- 2 д. 5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9C0B62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18A29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E2C1AD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4B0AEB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92B00C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- 2 д. 6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1C91CB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B5F9D8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B66EB6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D0E842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0F14C3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- 2 д. 7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4050D8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0E5CFF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B05D745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6609CC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36ACB5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- 2 д. 9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307B50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9B8A10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6E133A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A202A1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5EFC6F4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д. 3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545E15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4E2ABA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D05FA7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888BBF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0A06C50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д. 4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5683AF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AABD48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FBAE58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967825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301651C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д. 4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7909A8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185A94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18CAB1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004276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A67D56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д. 5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3C72EBD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FCDB45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3BBD50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C8CC614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F97F1F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proofErr w:type="spellStart"/>
            <w:r w:rsidRPr="005B3E70">
              <w:rPr>
                <w:color w:val="000000"/>
              </w:rPr>
              <w:t>Стефанова</w:t>
            </w:r>
            <w:proofErr w:type="spellEnd"/>
            <w:r w:rsidRPr="005B3E70">
              <w:rPr>
                <w:color w:val="000000"/>
              </w:rPr>
              <w:t xml:space="preserve"> д. 5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32A5E9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B7B496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481E5C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7E7400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D8F72DB" w14:textId="77777777" w:rsidR="00EE7014" w:rsidRDefault="00EE7014" w:rsidP="00B6426A">
            <w:pPr>
              <w:pStyle w:val="af3"/>
            </w:pPr>
            <w:r>
              <w:t>Суворова д. 1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336052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A6FF7C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5B7EEB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6583A8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1CA8BA9" w14:textId="77777777" w:rsidR="00EE7014" w:rsidRDefault="00EE7014" w:rsidP="00B6426A">
            <w:pPr>
              <w:pStyle w:val="af3"/>
            </w:pPr>
            <w:r>
              <w:t>Суворова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25CAFD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8D2454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842160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C4E8294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AF45144" w14:textId="77777777" w:rsidR="00EE7014" w:rsidRDefault="00EE7014" w:rsidP="00B6426A">
            <w:pPr>
              <w:pStyle w:val="af3"/>
            </w:pPr>
            <w:r>
              <w:t>Суворова д. 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9DE6DF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52CF1B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0BD6AA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A530F5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F8124F2" w14:textId="77777777" w:rsidR="00EE7014" w:rsidRDefault="00EE7014" w:rsidP="00B6426A">
            <w:pPr>
              <w:pStyle w:val="af3"/>
            </w:pPr>
            <w:r>
              <w:t>Суворова д. 2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87340A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884910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DB98D3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DB154B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70BFEC6" w14:textId="77777777" w:rsidR="00EE7014" w:rsidRDefault="00EE7014" w:rsidP="00B6426A">
            <w:pPr>
              <w:pStyle w:val="af3"/>
            </w:pPr>
            <w:r>
              <w:t>Суворова д. 3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239A2E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82C7CB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A16CF7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26B3FC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77BD75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Фабричная д. 1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500269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1D4C1AD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9876E3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8218B8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9F29396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Фабричная д. 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A14974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2FCDBC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F0BB22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B9B9AB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B8BC99B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Фрунзе д. 13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CC218D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D4018F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6A6ADB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EBE2887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025C340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Фрунзе д. 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3C019A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BA43C3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DC4CDD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3635E5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626D1B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A478C6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5E1429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E8F023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21A486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559D085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1A1647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797331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40E472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F54FFA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AE167E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1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45B59B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F8D8AB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C7530F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2CD3688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5B1C730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Циолковского д. 2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03356B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C92F2B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18C288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6E45296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041430C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Чапаева д. 2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2B5F54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98EACE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C0315B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8FAD01A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290E5D3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Чапаева д. 2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71B1D2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639A1D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11C7FEE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D65E2EE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8BF944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Чапаева д. 9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8A792F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FBE42F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16176AC6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D64CB4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ED6C8A4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Чапаева КСОШ № 4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0DC2CC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9AF533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A3A73E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B67FDF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F86532D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Чехова д. 27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F31E7D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899400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770D5C4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F7E696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F9F26A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Чехова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79ACD6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8C5CDB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415F8B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EC5B19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13A0123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Школьная д. 2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94A600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65539F5F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5BFC71F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69F48D2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5D8F6B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Школьная д. 3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F7E0F5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321E76C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36A4C11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946E2C1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F75CE91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Школьная д. 45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582835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AF490F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5EFBC17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FF4F71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33B7780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Школьная д. 9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083B1F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774FA812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264EABC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90F9A72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06A4C3F6" w14:textId="77777777" w:rsidR="00EE7014" w:rsidRDefault="00EE7014" w:rsidP="00B6426A">
            <w:pPr>
              <w:pStyle w:val="af3"/>
            </w:pPr>
            <w:r>
              <w:t>Энгельс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79FE5ED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E89AAA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9EC315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248E2A3B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7CF6DDB1" w14:textId="77777777" w:rsidR="00EE7014" w:rsidRDefault="00EE7014" w:rsidP="00B6426A">
            <w:pPr>
              <w:pStyle w:val="af3"/>
            </w:pPr>
            <w:r>
              <w:t>Энгельса д. 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5A3BB5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15571C7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7D99CDF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052C9E5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BC3F02A" w14:textId="77777777" w:rsidR="00EE7014" w:rsidRDefault="00EE7014" w:rsidP="00B6426A">
            <w:pPr>
              <w:pStyle w:val="af3"/>
            </w:pPr>
            <w:r>
              <w:rPr>
                <w:lang w:eastAsia="zh-CN"/>
              </w:rPr>
              <w:t>Энгельса д.12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6E12C5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76EB81B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3FDF694A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07FFEC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95E2E61" w14:textId="77777777" w:rsidR="00EE7014" w:rsidRDefault="00EE7014" w:rsidP="00B6426A">
            <w:pPr>
              <w:pStyle w:val="af3"/>
            </w:pPr>
            <w:r>
              <w:rPr>
                <w:lang w:eastAsia="zh-CN"/>
              </w:rPr>
              <w:t>Энгельса д.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4D25EC0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2DD53AA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529024FD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8D70F2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6D6C3742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Южная д. 11а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B90C9E6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2C9E5E30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30F44F8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7EE7D7AC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F49D28E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Южная д. 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E1F48CE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1390205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49E08DF3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3BD5BF0D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120F3137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Ярославского д. 10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6BDFB62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05B4E8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6C675760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46B27540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  <w:vAlign w:val="center"/>
          </w:tcPr>
          <w:p w14:paraId="4748F589" w14:textId="77777777" w:rsidR="00EE7014" w:rsidRPr="005B3E70" w:rsidRDefault="00EE7014" w:rsidP="00B6426A">
            <w:pPr>
              <w:pStyle w:val="af3"/>
              <w:rPr>
                <w:color w:val="000000"/>
              </w:rPr>
            </w:pPr>
            <w:r w:rsidRPr="005B3E70">
              <w:rPr>
                <w:color w:val="000000"/>
              </w:rPr>
              <w:t>Ярославского д. 16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5006814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0BA5A2E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Исправен</w:t>
            </w:r>
          </w:p>
        </w:tc>
      </w:tr>
      <w:tr w:rsidR="00EE7014" w:rsidRPr="005B3E70" w14:paraId="262B07C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38FE773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14:paraId="52AEFE11" w14:textId="77777777" w:rsidR="00EE7014" w:rsidRPr="005B3E70" w:rsidRDefault="00EE7014" w:rsidP="00B6426A">
            <w:pPr>
              <w:pStyle w:val="af3"/>
              <w:rPr>
                <w:sz w:val="24"/>
              </w:rPr>
            </w:pPr>
            <w:r w:rsidRPr="005B3E70">
              <w:rPr>
                <w:sz w:val="24"/>
              </w:rPr>
              <w:t>Ул. Пушкина д.1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1E55C378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5B389EA5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  <w:tr w:rsidR="00EE7014" w:rsidRPr="005B3E70" w14:paraId="3336F2A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BD6C725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14:paraId="59A2AC75" w14:textId="77777777" w:rsidR="00EE7014" w:rsidRDefault="00EE7014" w:rsidP="00B6426A">
            <w:pPr>
              <w:pStyle w:val="af3"/>
            </w:pPr>
            <w:r w:rsidRPr="005B3E70">
              <w:rPr>
                <w:sz w:val="24"/>
              </w:rPr>
              <w:t>Ул. Пушкина д.2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50BEF26C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  <w:vAlign w:val="center"/>
          </w:tcPr>
          <w:p w14:paraId="486704FB" w14:textId="77777777" w:rsidR="00EE7014" w:rsidRPr="005B3E70" w:rsidRDefault="00EE7014" w:rsidP="00B6426A">
            <w:pPr>
              <w:pStyle w:val="af3"/>
              <w:rPr>
                <w:sz w:val="24"/>
                <w:lang w:eastAsia="zh-CN"/>
              </w:rPr>
            </w:pPr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  <w:tr w:rsidR="00EE7014" w:rsidRPr="005B3E70" w14:paraId="38A459C2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5E0849A9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14:paraId="7EFEB36E" w14:textId="77777777" w:rsidR="00EE7014" w:rsidRDefault="00EE7014" w:rsidP="00B6426A">
            <w:pPr>
              <w:pStyle w:val="af3"/>
            </w:pPr>
            <w:r w:rsidRPr="005B3E70">
              <w:rPr>
                <w:sz w:val="24"/>
              </w:rPr>
              <w:t>Ул. Пушкина д.3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0C367767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</w:tcPr>
          <w:p w14:paraId="208F6863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  <w:tr w:rsidR="00EE7014" w:rsidRPr="005B3E70" w14:paraId="696F593B" w14:textId="77777777" w:rsidTr="00663F73">
        <w:trPr>
          <w:jc w:val="center"/>
        </w:trPr>
        <w:tc>
          <w:tcPr>
            <w:tcW w:w="649" w:type="dxa"/>
            <w:shd w:val="clear" w:color="auto" w:fill="auto"/>
            <w:vAlign w:val="center"/>
          </w:tcPr>
          <w:p w14:paraId="14143F5F" w14:textId="77777777" w:rsidR="00EE7014" w:rsidRPr="004876D3" w:rsidRDefault="00EE7014" w:rsidP="00B6426A">
            <w:pPr>
              <w:pStyle w:val="af3"/>
              <w:rPr>
                <w:lang w:eastAsia="zh-CN"/>
              </w:rPr>
            </w:pPr>
          </w:p>
        </w:tc>
        <w:tc>
          <w:tcPr>
            <w:tcW w:w="3742" w:type="dxa"/>
            <w:shd w:val="clear" w:color="auto" w:fill="auto"/>
          </w:tcPr>
          <w:p w14:paraId="67CFD575" w14:textId="77777777" w:rsidR="00EE7014" w:rsidRDefault="00EE7014" w:rsidP="00B6426A">
            <w:pPr>
              <w:pStyle w:val="af3"/>
            </w:pPr>
            <w:r w:rsidRPr="005B3E70">
              <w:rPr>
                <w:sz w:val="24"/>
              </w:rPr>
              <w:t>Ул. Пушкина д.48</w:t>
            </w:r>
          </w:p>
        </w:tc>
        <w:tc>
          <w:tcPr>
            <w:tcW w:w="2077" w:type="dxa"/>
            <w:shd w:val="clear" w:color="auto" w:fill="auto"/>
            <w:vAlign w:val="center"/>
          </w:tcPr>
          <w:p w14:paraId="2B3CE151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ВКХ</w:t>
            </w:r>
          </w:p>
        </w:tc>
        <w:tc>
          <w:tcPr>
            <w:tcW w:w="1632" w:type="dxa"/>
            <w:shd w:val="clear" w:color="auto" w:fill="auto"/>
          </w:tcPr>
          <w:p w14:paraId="599CA4E9" w14:textId="77777777" w:rsidR="00EE7014" w:rsidRDefault="00EE7014" w:rsidP="00B6426A">
            <w:pPr>
              <w:pStyle w:val="af3"/>
            </w:pPr>
            <w:r w:rsidRPr="005B3E70">
              <w:rPr>
                <w:sz w:val="24"/>
                <w:lang w:eastAsia="zh-CN"/>
              </w:rPr>
              <w:t>Не исправен</w:t>
            </w:r>
          </w:p>
        </w:tc>
      </w:tr>
    </w:tbl>
    <w:p w14:paraId="6FBF1D6C" w14:textId="77777777" w:rsidR="00EE7014" w:rsidRPr="00B6426A" w:rsidRDefault="00EE7014" w:rsidP="00FE0923">
      <w:pPr>
        <w:pStyle w:val="30"/>
      </w:pPr>
      <w:bookmarkStart w:id="31" w:name="_Toc45023141"/>
      <w:r w:rsidRPr="00B6426A">
        <w:t>Описание существующих технических и технологических проблем в водоснабжении муниципального образования.</w:t>
      </w:r>
      <w:bookmarkEnd w:id="31"/>
    </w:p>
    <w:p w14:paraId="11D8B525" w14:textId="77777777" w:rsidR="00EE7014" w:rsidRPr="0010261A" w:rsidRDefault="00EE7014" w:rsidP="00B6426A">
      <w:pPr>
        <w:rPr>
          <w:lang w:eastAsia="zh-CN"/>
        </w:rPr>
      </w:pPr>
      <w:r w:rsidRPr="0010261A">
        <w:rPr>
          <w:lang w:eastAsia="zh-CN"/>
        </w:rPr>
        <w:t xml:space="preserve">Достаточно высокий износ водопроводных сетей  системы водоснабжения </w:t>
      </w:r>
      <w:r>
        <w:rPr>
          <w:lang w:eastAsia="zh-CN"/>
        </w:rPr>
        <w:t>г. Кондрово</w:t>
      </w:r>
      <w:r w:rsidRPr="0010261A">
        <w:rPr>
          <w:lang w:eastAsia="zh-CN"/>
        </w:rPr>
        <w:t xml:space="preserve"> приводит к возникновению следующих проблем:</w:t>
      </w:r>
    </w:p>
    <w:p w14:paraId="41A9F820" w14:textId="77777777" w:rsidR="00EE7014" w:rsidRPr="0010261A" w:rsidRDefault="00EE7014" w:rsidP="00B6426A">
      <w:pPr>
        <w:rPr>
          <w:lang w:eastAsia="zh-CN"/>
        </w:rPr>
      </w:pPr>
      <w:r w:rsidRPr="0010261A">
        <w:rPr>
          <w:lang w:eastAsia="zh-CN"/>
        </w:rPr>
        <w:tab/>
        <w:t>– неудовлетворительное состояние водопроводных сетей приводит к вторичному загрязнению подаваемой потребителю питьевой воды, одним из признаков которого является повышенное содержание железа;</w:t>
      </w:r>
    </w:p>
    <w:p w14:paraId="30A0B97E" w14:textId="77777777" w:rsidR="00EE7014" w:rsidRPr="0010261A" w:rsidRDefault="00EE7014" w:rsidP="00B6426A">
      <w:pPr>
        <w:rPr>
          <w:lang w:eastAsia="zh-CN"/>
        </w:rPr>
      </w:pPr>
      <w:r w:rsidRPr="0010261A">
        <w:rPr>
          <w:lang w:eastAsia="zh-CN"/>
        </w:rPr>
        <w:tab/>
        <w:t>– увеличение потерь воды при транспортировке;</w:t>
      </w:r>
    </w:p>
    <w:p w14:paraId="20F8F6C2" w14:textId="77777777" w:rsidR="00EE7014" w:rsidRPr="0010261A" w:rsidRDefault="00EE7014" w:rsidP="00B6426A">
      <w:pPr>
        <w:rPr>
          <w:lang w:eastAsia="zh-CN"/>
        </w:rPr>
      </w:pPr>
      <w:r w:rsidRPr="0010261A">
        <w:rPr>
          <w:lang w:eastAsia="zh-CN"/>
        </w:rPr>
        <w:tab/>
        <w:t>– снижение надежности всей системы водоснабжения;</w:t>
      </w:r>
    </w:p>
    <w:p w14:paraId="0A1F3E1B" w14:textId="77777777" w:rsidR="00EE7014" w:rsidRDefault="00EE7014" w:rsidP="00B6426A">
      <w:pPr>
        <w:rPr>
          <w:lang w:eastAsia="zh-CN"/>
        </w:rPr>
      </w:pPr>
      <w:r w:rsidRPr="0010261A">
        <w:rPr>
          <w:lang w:eastAsia="zh-CN"/>
        </w:rPr>
        <w:tab/>
        <w:t>– невозможность подключения дополнительных абонентов, даже при наличии резерва мощности на водозаборном узле.</w:t>
      </w:r>
    </w:p>
    <w:p w14:paraId="6B9E4C2D" w14:textId="77777777" w:rsidR="00EE7014" w:rsidRPr="00B6426A" w:rsidRDefault="00EE7014" w:rsidP="00FE0923">
      <w:pPr>
        <w:pStyle w:val="30"/>
      </w:pPr>
      <w:bookmarkStart w:id="32" w:name="_Toc45023142"/>
      <w:r w:rsidRPr="00B6426A">
        <w:t>Перечень лиц, владеющих на праве собственности или другом законном основании объектами централизованной системы водоснабжения, с указанием принадлежащих этим лицам таких объектов.</w:t>
      </w:r>
      <w:bookmarkEnd w:id="32"/>
    </w:p>
    <w:p w14:paraId="32DD474B" w14:textId="77777777" w:rsidR="00EE7014" w:rsidRPr="0010261A" w:rsidRDefault="00EE7014" w:rsidP="00EE7014">
      <w:pPr>
        <w:jc w:val="right"/>
      </w:pPr>
      <w:r>
        <w:t>Таблица 1.1.7</w:t>
      </w:r>
    </w:p>
    <w:p w14:paraId="6E04E647" w14:textId="77777777" w:rsidR="00EE7014" w:rsidRDefault="00EE7014" w:rsidP="00EE7014">
      <w:pPr>
        <w:jc w:val="center"/>
        <w:rPr>
          <w:b/>
        </w:rPr>
      </w:pPr>
      <w:r w:rsidRPr="0010261A">
        <w:rPr>
          <w:b/>
        </w:rPr>
        <w:t>Карточка предприятия</w:t>
      </w:r>
    </w:p>
    <w:p w14:paraId="4D03306C" w14:textId="77777777" w:rsidR="00EE7014" w:rsidRPr="0010261A" w:rsidRDefault="00EE7014" w:rsidP="00EE7014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01"/>
        <w:gridCol w:w="6326"/>
      </w:tblGrid>
      <w:tr w:rsidR="00EE7014" w:rsidRPr="0010261A" w14:paraId="16C3AD1B" w14:textId="77777777" w:rsidTr="00663F73">
        <w:tc>
          <w:tcPr>
            <w:tcW w:w="3369" w:type="dxa"/>
            <w:vAlign w:val="center"/>
          </w:tcPr>
          <w:p w14:paraId="0E65782D" w14:textId="77777777" w:rsidR="00EE7014" w:rsidRPr="00B6426A" w:rsidRDefault="00EE7014" w:rsidP="00B6426A">
            <w:pPr>
              <w:pStyle w:val="af3"/>
            </w:pPr>
            <w:r w:rsidRPr="00B6426A">
              <w:t>Наименование</w:t>
            </w:r>
          </w:p>
        </w:tc>
        <w:tc>
          <w:tcPr>
            <w:tcW w:w="6484" w:type="dxa"/>
            <w:vAlign w:val="center"/>
          </w:tcPr>
          <w:p w14:paraId="65C02120" w14:textId="77777777" w:rsidR="00EE7014" w:rsidRPr="00B6426A" w:rsidRDefault="00EE7014" w:rsidP="00B6426A">
            <w:pPr>
              <w:pStyle w:val="af3"/>
            </w:pPr>
            <w:r w:rsidRPr="00B6426A">
              <w:t>ГП «</w:t>
            </w:r>
            <w:proofErr w:type="spellStart"/>
            <w:r w:rsidRPr="00B6426A">
              <w:t>Калугаоблводоканал</w:t>
            </w:r>
            <w:proofErr w:type="spellEnd"/>
            <w:r w:rsidRPr="00B6426A">
              <w:t>»</w:t>
            </w:r>
          </w:p>
        </w:tc>
      </w:tr>
      <w:tr w:rsidR="00EE7014" w:rsidRPr="0010261A" w14:paraId="6F55DCCA" w14:textId="77777777" w:rsidTr="00663F73">
        <w:tc>
          <w:tcPr>
            <w:tcW w:w="3369" w:type="dxa"/>
            <w:vAlign w:val="center"/>
          </w:tcPr>
          <w:p w14:paraId="6BD4AE89" w14:textId="77777777" w:rsidR="00EE7014" w:rsidRPr="00B6426A" w:rsidRDefault="00EE7014" w:rsidP="00B6426A">
            <w:pPr>
              <w:pStyle w:val="af3"/>
            </w:pPr>
            <w:r w:rsidRPr="00B6426A">
              <w:t>ИНН</w:t>
            </w:r>
          </w:p>
        </w:tc>
        <w:tc>
          <w:tcPr>
            <w:tcW w:w="6484" w:type="dxa"/>
            <w:vAlign w:val="center"/>
          </w:tcPr>
          <w:p w14:paraId="5938B3C8" w14:textId="77777777" w:rsidR="00EE7014" w:rsidRPr="00B6426A" w:rsidRDefault="00EE7014" w:rsidP="00B6426A">
            <w:pPr>
              <w:pStyle w:val="af3"/>
            </w:pPr>
            <w:r w:rsidRPr="00B6426A">
              <w:t>402 700 15 52</w:t>
            </w:r>
          </w:p>
        </w:tc>
      </w:tr>
      <w:tr w:rsidR="00EE7014" w:rsidRPr="0010261A" w14:paraId="5D963BBE" w14:textId="77777777" w:rsidTr="00663F73">
        <w:tc>
          <w:tcPr>
            <w:tcW w:w="3369" w:type="dxa"/>
            <w:vAlign w:val="center"/>
          </w:tcPr>
          <w:p w14:paraId="4C04291E" w14:textId="77777777" w:rsidR="00EE7014" w:rsidRPr="00B6426A" w:rsidRDefault="00EE7014" w:rsidP="00B6426A">
            <w:pPr>
              <w:pStyle w:val="af3"/>
            </w:pPr>
            <w:r w:rsidRPr="00B6426A">
              <w:t>КПП</w:t>
            </w:r>
          </w:p>
        </w:tc>
        <w:tc>
          <w:tcPr>
            <w:tcW w:w="6484" w:type="dxa"/>
            <w:vAlign w:val="center"/>
          </w:tcPr>
          <w:p w14:paraId="56AA47ED" w14:textId="77777777" w:rsidR="00EE7014" w:rsidRPr="00B6426A" w:rsidRDefault="00EE7014" w:rsidP="00B6426A">
            <w:pPr>
              <w:pStyle w:val="af3"/>
            </w:pPr>
            <w:r w:rsidRPr="00B6426A">
              <w:t>402 701 001</w:t>
            </w:r>
          </w:p>
        </w:tc>
      </w:tr>
    </w:tbl>
    <w:p w14:paraId="677ED065" w14:textId="77777777" w:rsidR="00EE7014" w:rsidRPr="0010261A" w:rsidRDefault="00EE7014" w:rsidP="00EE7014"/>
    <w:p w14:paraId="070DB3DF" w14:textId="77777777" w:rsidR="00EE7014" w:rsidRPr="0010261A" w:rsidRDefault="00EE7014" w:rsidP="00EE7014"/>
    <w:p w14:paraId="33BA2B2F" w14:textId="77777777" w:rsidR="00EE7014" w:rsidRPr="00496C1F" w:rsidRDefault="00EE7014" w:rsidP="00496C1F">
      <w:pPr>
        <w:pStyle w:val="20"/>
      </w:pPr>
      <w:bookmarkStart w:id="33" w:name="_Toc370887669"/>
      <w:r w:rsidRPr="0010261A">
        <w:br w:type="page"/>
      </w:r>
      <w:bookmarkStart w:id="34" w:name="_Toc45023143"/>
      <w:r w:rsidRPr="00496C1F">
        <w:lastRenderedPageBreak/>
        <w:t>Направления развития централизованных систем водоснабжения.</w:t>
      </w:r>
      <w:bookmarkEnd w:id="33"/>
      <w:bookmarkEnd w:id="34"/>
    </w:p>
    <w:p w14:paraId="08177442" w14:textId="77777777" w:rsidR="00EE7014" w:rsidRPr="00496C1F" w:rsidRDefault="00EE7014" w:rsidP="00FE0923">
      <w:pPr>
        <w:pStyle w:val="30"/>
      </w:pPr>
      <w:bookmarkStart w:id="35" w:name="_Toc45023144"/>
      <w:r w:rsidRPr="00496C1F">
        <w:t>Основные направления, принципы, задачи и целевые показатели развития централизованных систем водоснабжения</w:t>
      </w:r>
      <w:bookmarkEnd w:id="35"/>
    </w:p>
    <w:p w14:paraId="06D3B4B6" w14:textId="77777777" w:rsidR="00EE7014" w:rsidRDefault="00EE7014" w:rsidP="00EE7014">
      <w:pPr>
        <w:rPr>
          <w:szCs w:val="28"/>
        </w:rPr>
      </w:pPr>
      <w:r>
        <w:rPr>
          <w:szCs w:val="28"/>
        </w:rPr>
        <w:tab/>
        <w:t>Существующие системы водоснабжения городского поселения в полной мере обеспечивают нужды потребителей. Имеющиеся на объектах водоснабжения резервы позволяют обеспечить водоснабжение планируемых к постройке жилых и административных зданий.</w:t>
      </w:r>
    </w:p>
    <w:p w14:paraId="02C86E75" w14:textId="77777777" w:rsidR="00EE7014" w:rsidRPr="00496C1F" w:rsidRDefault="00EE7014" w:rsidP="00FE0923">
      <w:pPr>
        <w:pStyle w:val="30"/>
      </w:pPr>
      <w:bookmarkStart w:id="36" w:name="_Toc45023145"/>
      <w:r w:rsidRPr="00496C1F">
        <w:t>Различные сценарии развития централизованных систем водоснабжения в зависимости от различных сценариев развития городского поселения.</w:t>
      </w:r>
      <w:bookmarkEnd w:id="36"/>
    </w:p>
    <w:p w14:paraId="5E4224CA" w14:textId="77777777" w:rsidR="00EE7014" w:rsidRDefault="00EE7014" w:rsidP="00EE7014">
      <w:pPr>
        <w:rPr>
          <w:szCs w:val="28"/>
        </w:rPr>
      </w:pPr>
      <w:r>
        <w:rPr>
          <w:szCs w:val="28"/>
        </w:rPr>
        <w:tab/>
        <w:t>На территории городского поселения планируется уплотнение существующей застройки.</w:t>
      </w:r>
    </w:p>
    <w:p w14:paraId="2A8A529F" w14:textId="77777777" w:rsidR="00EE7014" w:rsidRPr="001A6593" w:rsidRDefault="00EE7014" w:rsidP="00EE7014">
      <w:pPr>
        <w:ind w:firstLine="709"/>
      </w:pPr>
      <w:r w:rsidRPr="001A6593">
        <w:t xml:space="preserve">Секционную застройку  – в северной части на участке 4 га намечено размещение 20 секционных 3-х этажных домов общей площадью  24 000 </w:t>
      </w:r>
      <w:r w:rsidRPr="001A6593">
        <w:rPr>
          <w:color w:val="000000"/>
          <w:szCs w:val="28"/>
        </w:rPr>
        <w:t>м</w:t>
      </w:r>
      <w:r w:rsidRPr="001A6593">
        <w:rPr>
          <w:color w:val="000000"/>
          <w:szCs w:val="28"/>
          <w:vertAlign w:val="superscript"/>
        </w:rPr>
        <w:t>2</w:t>
      </w:r>
      <w:r w:rsidRPr="001A6593">
        <w:t>.</w:t>
      </w:r>
    </w:p>
    <w:p w14:paraId="17906432" w14:textId="77777777" w:rsidR="00EE7014" w:rsidRDefault="00EE7014" w:rsidP="00EE7014">
      <w:pPr>
        <w:ind w:firstLine="360"/>
        <w:rPr>
          <w:szCs w:val="28"/>
        </w:rPr>
      </w:pPr>
      <w:r w:rsidRPr="001A6593">
        <w:t xml:space="preserve">Усадебную застройку -  на свободных участках в южной части города -южнее школы  №3 (около </w:t>
      </w:r>
      <w:r>
        <w:t>1</w:t>
      </w:r>
      <w:r w:rsidRPr="001A6593">
        <w:t>0 домов)</w:t>
      </w:r>
      <w:r>
        <w:t xml:space="preserve"> – 1 500 м</w:t>
      </w:r>
      <w:r w:rsidRPr="001A6593">
        <w:rPr>
          <w:color w:val="000000"/>
          <w:szCs w:val="28"/>
          <w:vertAlign w:val="superscript"/>
        </w:rPr>
        <w:t>2</w:t>
      </w:r>
      <w:r w:rsidRPr="001A6593">
        <w:t>.</w:t>
      </w:r>
    </w:p>
    <w:p w14:paraId="1960A21D" w14:textId="77777777" w:rsidR="00EE7014" w:rsidRPr="00496C1F" w:rsidRDefault="00EE7014" w:rsidP="00FE0923">
      <w:pPr>
        <w:pStyle w:val="30"/>
      </w:pPr>
      <w:bookmarkStart w:id="37" w:name="_Toc45023146"/>
      <w:r w:rsidRPr="00496C1F">
        <w:t>Баланс водоснабжения и потребления горячей и питьевой воды.</w:t>
      </w:r>
      <w:bookmarkEnd w:id="37"/>
    </w:p>
    <w:p w14:paraId="2B38051C" w14:textId="77777777" w:rsidR="00EE7014" w:rsidRPr="00496C1F" w:rsidRDefault="00EE7014" w:rsidP="00ED703F">
      <w:pPr>
        <w:pStyle w:val="4"/>
      </w:pPr>
      <w:bookmarkStart w:id="38" w:name="_Toc383587919"/>
      <w:bookmarkStart w:id="39" w:name="_Toc45023147"/>
      <w:r w:rsidRPr="00496C1F">
        <w:t>Общий баланс подачи и реализации воды, включая анализ и оценку структурных составляющих потерь горячей и питьевой воды при ее производстве и транспортировке.</w:t>
      </w:r>
      <w:bookmarkEnd w:id="38"/>
      <w:bookmarkEnd w:id="39"/>
    </w:p>
    <w:p w14:paraId="1F28BD18" w14:textId="77777777" w:rsidR="00EE7014" w:rsidRPr="0010261A" w:rsidRDefault="00EE7014" w:rsidP="00EE7014">
      <w:pPr>
        <w:rPr>
          <w:lang w:eastAsia="zh-CN"/>
        </w:rPr>
      </w:pPr>
      <w:r w:rsidRPr="0010261A">
        <w:rPr>
          <w:lang w:eastAsia="zh-CN"/>
        </w:rPr>
        <w:t xml:space="preserve">Данные по годовому потреблению воды, с разбивкой по группам потребителей (в соответствии с данными, предоставленными производственным управлением водопроводно-канализационного хозяйства), приведены в таблице </w:t>
      </w:r>
      <w:r>
        <w:rPr>
          <w:lang w:eastAsia="zh-CN"/>
        </w:rPr>
        <w:t>1</w:t>
      </w:r>
      <w:r w:rsidRPr="0010261A">
        <w:rPr>
          <w:lang w:eastAsia="zh-CN"/>
        </w:rPr>
        <w:t>.</w:t>
      </w:r>
      <w:r>
        <w:rPr>
          <w:lang w:eastAsia="zh-CN"/>
        </w:rPr>
        <w:t>2.3</w:t>
      </w:r>
      <w:r w:rsidRPr="0010261A">
        <w:rPr>
          <w:lang w:eastAsia="zh-CN"/>
        </w:rPr>
        <w:t>.1</w:t>
      </w:r>
    </w:p>
    <w:p w14:paraId="78EB04DA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 xml:space="preserve">Таблица </w:t>
      </w:r>
      <w:r>
        <w:rPr>
          <w:szCs w:val="28"/>
          <w:lang w:eastAsia="zh-CN"/>
        </w:rPr>
        <w:t>1.2.3</w:t>
      </w:r>
      <w:r w:rsidRPr="0010261A">
        <w:rPr>
          <w:szCs w:val="28"/>
          <w:lang w:eastAsia="zh-CN"/>
        </w:rPr>
        <w:t>.1</w:t>
      </w:r>
    </w:p>
    <w:p w14:paraId="6B2615CE" w14:textId="77777777" w:rsidR="00EE7014" w:rsidRPr="0010261A" w:rsidRDefault="00EE7014" w:rsidP="00EE7014">
      <w:pPr>
        <w:spacing w:after="100"/>
        <w:jc w:val="center"/>
        <w:rPr>
          <w:b/>
          <w:szCs w:val="28"/>
          <w:lang w:eastAsia="zh-CN"/>
        </w:rPr>
      </w:pPr>
      <w:r w:rsidRPr="0010261A">
        <w:rPr>
          <w:b/>
          <w:szCs w:val="28"/>
        </w:rPr>
        <w:t>Объем водопотребл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7"/>
        <w:gridCol w:w="5877"/>
        <w:gridCol w:w="1386"/>
        <w:gridCol w:w="1509"/>
      </w:tblGrid>
      <w:tr w:rsidR="00EE7014" w:rsidRPr="0010261A" w14:paraId="57AA1AAD" w14:textId="77777777" w:rsidTr="00663F73">
        <w:tc>
          <w:tcPr>
            <w:tcW w:w="751" w:type="dxa"/>
            <w:vAlign w:val="center"/>
          </w:tcPr>
          <w:p w14:paraId="2F1F6E5B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№№</w:t>
            </w:r>
          </w:p>
          <w:p w14:paraId="63D96FE6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п/п</w:t>
            </w:r>
          </w:p>
        </w:tc>
        <w:tc>
          <w:tcPr>
            <w:tcW w:w="6053" w:type="dxa"/>
            <w:vAlign w:val="center"/>
          </w:tcPr>
          <w:p w14:paraId="27A6B867" w14:textId="77777777" w:rsidR="00EE7014" w:rsidRPr="0010261A" w:rsidRDefault="00EE7014" w:rsidP="00663F73">
            <w:pPr>
              <w:jc w:val="center"/>
              <w:rPr>
                <w:b/>
                <w:lang w:eastAsia="zh-CN"/>
              </w:rPr>
            </w:pPr>
            <w:r w:rsidRPr="0010261A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420" w:type="dxa"/>
            <w:vAlign w:val="center"/>
          </w:tcPr>
          <w:p w14:paraId="41FD05D5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Ед.</w:t>
            </w:r>
          </w:p>
          <w:p w14:paraId="22D5A1FC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изм.</w:t>
            </w:r>
          </w:p>
        </w:tc>
        <w:tc>
          <w:tcPr>
            <w:tcW w:w="1521" w:type="dxa"/>
            <w:vAlign w:val="center"/>
          </w:tcPr>
          <w:p w14:paraId="78B3FFB5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Отчетный период</w:t>
            </w:r>
          </w:p>
          <w:p w14:paraId="2C65C7AE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012 год</w:t>
            </w:r>
          </w:p>
        </w:tc>
      </w:tr>
      <w:tr w:rsidR="00EE7014" w:rsidRPr="0010261A" w14:paraId="105AF1B8" w14:textId="77777777" w:rsidTr="00663F73">
        <w:tc>
          <w:tcPr>
            <w:tcW w:w="751" w:type="dxa"/>
            <w:vAlign w:val="center"/>
          </w:tcPr>
          <w:p w14:paraId="33CE4F17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1.</w:t>
            </w:r>
          </w:p>
        </w:tc>
        <w:tc>
          <w:tcPr>
            <w:tcW w:w="6053" w:type="dxa"/>
          </w:tcPr>
          <w:p w14:paraId="0CBD02F2" w14:textId="77777777" w:rsidR="00EE7014" w:rsidRPr="0010261A" w:rsidRDefault="00EE7014" w:rsidP="00663F73">
            <w:pPr>
              <w:rPr>
                <w:b/>
                <w:lang w:eastAsia="zh-CN"/>
              </w:rPr>
            </w:pPr>
            <w:r w:rsidRPr="0010261A">
              <w:rPr>
                <w:b/>
                <w:lang w:eastAsia="zh-CN"/>
              </w:rPr>
              <w:t>Объем воды поданной в сеть</w:t>
            </w:r>
          </w:p>
        </w:tc>
        <w:tc>
          <w:tcPr>
            <w:tcW w:w="1420" w:type="dxa"/>
          </w:tcPr>
          <w:p w14:paraId="4A26AC5F" w14:textId="77777777" w:rsidR="00EE7014" w:rsidRPr="006C673C" w:rsidRDefault="00EE7014" w:rsidP="00663F73">
            <w:pPr>
              <w:rPr>
                <w:szCs w:val="28"/>
                <w:lang w:eastAsia="zh-CN"/>
              </w:rPr>
            </w:pPr>
            <w:r w:rsidRPr="006C673C">
              <w:rPr>
                <w:szCs w:val="28"/>
                <w:lang w:eastAsia="zh-CN"/>
              </w:rPr>
              <w:t>тыс. м</w:t>
            </w:r>
            <w:r w:rsidRPr="006C673C">
              <w:rPr>
                <w:szCs w:val="28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48AF83AA" w14:textId="77777777" w:rsidR="00EE7014" w:rsidRPr="00E363BD" w:rsidRDefault="00EE7014" w:rsidP="00663F73">
            <w:pPr>
              <w:jc w:val="center"/>
            </w:pPr>
            <w:r w:rsidRPr="00E363BD">
              <w:t>3191,6</w:t>
            </w:r>
          </w:p>
        </w:tc>
      </w:tr>
      <w:tr w:rsidR="00EE7014" w:rsidRPr="0010261A" w14:paraId="70C054E9" w14:textId="77777777" w:rsidTr="00663F73">
        <w:tc>
          <w:tcPr>
            <w:tcW w:w="751" w:type="dxa"/>
            <w:vAlign w:val="center"/>
          </w:tcPr>
          <w:p w14:paraId="0BF7D4F9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2.</w:t>
            </w:r>
          </w:p>
        </w:tc>
        <w:tc>
          <w:tcPr>
            <w:tcW w:w="6053" w:type="dxa"/>
          </w:tcPr>
          <w:p w14:paraId="3DB1FF9E" w14:textId="77777777" w:rsidR="00EE7014" w:rsidRPr="0010261A" w:rsidRDefault="00EE7014" w:rsidP="00663F73">
            <w:pPr>
              <w:rPr>
                <w:b/>
                <w:lang w:eastAsia="zh-CN"/>
              </w:rPr>
            </w:pPr>
            <w:r w:rsidRPr="0010261A">
              <w:rPr>
                <w:b/>
                <w:lang w:eastAsia="zh-CN"/>
              </w:rPr>
              <w:t>Потери воды</w:t>
            </w:r>
          </w:p>
        </w:tc>
        <w:tc>
          <w:tcPr>
            <w:tcW w:w="1420" w:type="dxa"/>
          </w:tcPr>
          <w:p w14:paraId="70A81BD9" w14:textId="77777777" w:rsidR="00EE7014" w:rsidRPr="006C673C" w:rsidRDefault="00EE7014" w:rsidP="00663F73">
            <w:pPr>
              <w:rPr>
                <w:szCs w:val="28"/>
                <w:lang w:eastAsia="zh-CN"/>
              </w:rPr>
            </w:pPr>
            <w:r w:rsidRPr="006C673C">
              <w:rPr>
                <w:szCs w:val="28"/>
                <w:lang w:eastAsia="zh-CN"/>
              </w:rPr>
              <w:t>тыс. м</w:t>
            </w:r>
            <w:r w:rsidRPr="006C673C">
              <w:rPr>
                <w:szCs w:val="28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7C4150A9" w14:textId="77777777" w:rsidR="00EE7014" w:rsidRPr="00E363BD" w:rsidRDefault="00EE7014" w:rsidP="00663F73">
            <w:pPr>
              <w:jc w:val="center"/>
            </w:pPr>
            <w:r w:rsidRPr="00E363BD">
              <w:t>1660,5</w:t>
            </w:r>
          </w:p>
        </w:tc>
      </w:tr>
      <w:tr w:rsidR="00EE7014" w:rsidRPr="0010261A" w14:paraId="2F3C7390" w14:textId="77777777" w:rsidTr="00663F73">
        <w:tc>
          <w:tcPr>
            <w:tcW w:w="751" w:type="dxa"/>
            <w:vAlign w:val="center"/>
          </w:tcPr>
          <w:p w14:paraId="1D864FAE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</w:t>
            </w:r>
          </w:p>
        </w:tc>
        <w:tc>
          <w:tcPr>
            <w:tcW w:w="6053" w:type="dxa"/>
          </w:tcPr>
          <w:p w14:paraId="44AB8261" w14:textId="77777777" w:rsidR="00EE7014" w:rsidRPr="0010261A" w:rsidRDefault="00EE7014" w:rsidP="00663F73">
            <w:pPr>
              <w:rPr>
                <w:b/>
                <w:lang w:eastAsia="zh-CN"/>
              </w:rPr>
            </w:pPr>
            <w:r w:rsidRPr="0010261A">
              <w:rPr>
                <w:b/>
                <w:lang w:eastAsia="zh-CN"/>
              </w:rPr>
              <w:t xml:space="preserve">Объем реализации воды, в </w:t>
            </w:r>
            <w:proofErr w:type="spellStart"/>
            <w:r w:rsidRPr="0010261A">
              <w:rPr>
                <w:b/>
                <w:lang w:eastAsia="zh-CN"/>
              </w:rPr>
              <w:t>т.ч</w:t>
            </w:r>
            <w:proofErr w:type="spellEnd"/>
            <w:r w:rsidRPr="0010261A">
              <w:rPr>
                <w:b/>
                <w:lang w:eastAsia="zh-CN"/>
              </w:rPr>
              <w:t>.</w:t>
            </w:r>
          </w:p>
        </w:tc>
        <w:tc>
          <w:tcPr>
            <w:tcW w:w="1420" w:type="dxa"/>
          </w:tcPr>
          <w:p w14:paraId="02B5979D" w14:textId="77777777" w:rsidR="00EE7014" w:rsidRPr="006C673C" w:rsidRDefault="00EE7014" w:rsidP="00663F73">
            <w:pPr>
              <w:rPr>
                <w:szCs w:val="28"/>
                <w:lang w:eastAsia="zh-CN"/>
              </w:rPr>
            </w:pPr>
            <w:r w:rsidRPr="006C673C">
              <w:rPr>
                <w:szCs w:val="28"/>
                <w:lang w:eastAsia="zh-CN"/>
              </w:rPr>
              <w:t>тыс. м</w:t>
            </w:r>
            <w:r w:rsidRPr="006C673C">
              <w:rPr>
                <w:szCs w:val="28"/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0B860362" w14:textId="77777777" w:rsidR="00EE7014" w:rsidRPr="00E363BD" w:rsidRDefault="00EE7014" w:rsidP="00663F73">
            <w:pPr>
              <w:jc w:val="center"/>
            </w:pPr>
            <w:r w:rsidRPr="00E363BD">
              <w:t>1531,1</w:t>
            </w:r>
          </w:p>
        </w:tc>
      </w:tr>
      <w:tr w:rsidR="00EE7014" w:rsidRPr="0010261A" w14:paraId="202B6D1A" w14:textId="77777777" w:rsidTr="00663F73">
        <w:tc>
          <w:tcPr>
            <w:tcW w:w="751" w:type="dxa"/>
            <w:vAlign w:val="center"/>
          </w:tcPr>
          <w:p w14:paraId="3D2A252F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1</w:t>
            </w:r>
          </w:p>
        </w:tc>
        <w:tc>
          <w:tcPr>
            <w:tcW w:w="6053" w:type="dxa"/>
          </w:tcPr>
          <w:p w14:paraId="14E14A6A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420" w:type="dxa"/>
          </w:tcPr>
          <w:p w14:paraId="21F0877F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238AD573" w14:textId="77777777" w:rsidR="00EE7014" w:rsidRPr="00E363BD" w:rsidRDefault="00EE7014" w:rsidP="00663F73">
            <w:pPr>
              <w:jc w:val="center"/>
            </w:pPr>
            <w:r w:rsidRPr="00E363BD">
              <w:t>0</w:t>
            </w:r>
          </w:p>
        </w:tc>
      </w:tr>
      <w:tr w:rsidR="00EE7014" w:rsidRPr="0010261A" w14:paraId="635D9C29" w14:textId="77777777" w:rsidTr="00663F73">
        <w:tc>
          <w:tcPr>
            <w:tcW w:w="751" w:type="dxa"/>
            <w:vAlign w:val="center"/>
          </w:tcPr>
          <w:p w14:paraId="3D054D7F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2</w:t>
            </w:r>
          </w:p>
        </w:tc>
        <w:tc>
          <w:tcPr>
            <w:tcW w:w="6053" w:type="dxa"/>
          </w:tcPr>
          <w:p w14:paraId="0F7ACCD1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населению</w:t>
            </w:r>
          </w:p>
        </w:tc>
        <w:tc>
          <w:tcPr>
            <w:tcW w:w="1420" w:type="dxa"/>
          </w:tcPr>
          <w:p w14:paraId="751032EF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097EDFD5" w14:textId="77777777" w:rsidR="00EE7014" w:rsidRPr="00E363BD" w:rsidRDefault="00EE7014" w:rsidP="00663F73">
            <w:pPr>
              <w:jc w:val="center"/>
            </w:pPr>
            <w:r w:rsidRPr="00E363BD">
              <w:t>819,4</w:t>
            </w:r>
          </w:p>
        </w:tc>
      </w:tr>
      <w:tr w:rsidR="00EE7014" w:rsidRPr="0010261A" w14:paraId="3D65C3DD" w14:textId="77777777" w:rsidTr="00663F73">
        <w:tc>
          <w:tcPr>
            <w:tcW w:w="751" w:type="dxa"/>
            <w:vAlign w:val="center"/>
          </w:tcPr>
          <w:p w14:paraId="193CAA10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3</w:t>
            </w:r>
          </w:p>
        </w:tc>
        <w:tc>
          <w:tcPr>
            <w:tcW w:w="6053" w:type="dxa"/>
          </w:tcPr>
          <w:p w14:paraId="4754E122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бюджетным организациям</w:t>
            </w:r>
          </w:p>
        </w:tc>
        <w:tc>
          <w:tcPr>
            <w:tcW w:w="1420" w:type="dxa"/>
          </w:tcPr>
          <w:p w14:paraId="1E4DAD78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25049F73" w14:textId="77777777" w:rsidR="00EE7014" w:rsidRPr="00E363BD" w:rsidRDefault="00EE7014" w:rsidP="00663F73">
            <w:pPr>
              <w:jc w:val="center"/>
            </w:pPr>
            <w:r w:rsidRPr="00E363BD">
              <w:t>39,1</w:t>
            </w:r>
          </w:p>
        </w:tc>
      </w:tr>
      <w:tr w:rsidR="00EE7014" w:rsidRPr="0010261A" w14:paraId="02772259" w14:textId="77777777" w:rsidTr="00663F73">
        <w:tc>
          <w:tcPr>
            <w:tcW w:w="751" w:type="dxa"/>
            <w:vAlign w:val="center"/>
          </w:tcPr>
          <w:p w14:paraId="0417BAE6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4</w:t>
            </w:r>
          </w:p>
        </w:tc>
        <w:tc>
          <w:tcPr>
            <w:tcW w:w="6053" w:type="dxa"/>
          </w:tcPr>
          <w:p w14:paraId="1D69B338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- прочим потребителям</w:t>
            </w:r>
          </w:p>
        </w:tc>
        <w:tc>
          <w:tcPr>
            <w:tcW w:w="1420" w:type="dxa"/>
          </w:tcPr>
          <w:p w14:paraId="7B0D1E84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4158B07A" w14:textId="77777777" w:rsidR="00EE7014" w:rsidRPr="00E363BD" w:rsidRDefault="00EE7014" w:rsidP="00663F73">
            <w:pPr>
              <w:jc w:val="center"/>
            </w:pPr>
            <w:r w:rsidRPr="00E363BD">
              <w:t>672,6</w:t>
            </w:r>
          </w:p>
        </w:tc>
      </w:tr>
      <w:tr w:rsidR="00EE7014" w:rsidRPr="0010261A" w14:paraId="2C855130" w14:textId="77777777" w:rsidTr="00663F73">
        <w:tc>
          <w:tcPr>
            <w:tcW w:w="751" w:type="dxa"/>
            <w:vAlign w:val="center"/>
          </w:tcPr>
          <w:p w14:paraId="2F6D64A2" w14:textId="77777777" w:rsidR="00EE7014" w:rsidRPr="0010261A" w:rsidRDefault="00EE7014" w:rsidP="00663F73">
            <w:pPr>
              <w:jc w:val="center"/>
              <w:rPr>
                <w:lang w:eastAsia="zh-CN"/>
              </w:rPr>
            </w:pPr>
            <w:r w:rsidRPr="0010261A">
              <w:rPr>
                <w:lang w:eastAsia="zh-CN"/>
              </w:rPr>
              <w:t>3.5</w:t>
            </w:r>
          </w:p>
        </w:tc>
        <w:tc>
          <w:tcPr>
            <w:tcW w:w="6053" w:type="dxa"/>
          </w:tcPr>
          <w:p w14:paraId="12BA6C74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420" w:type="dxa"/>
          </w:tcPr>
          <w:p w14:paraId="14DF6134" w14:textId="77777777" w:rsidR="00EE7014" w:rsidRPr="0010261A" w:rsidRDefault="00EE7014" w:rsidP="00663F73">
            <w:pPr>
              <w:rPr>
                <w:lang w:eastAsia="zh-CN"/>
              </w:rPr>
            </w:pPr>
            <w:r w:rsidRPr="0010261A">
              <w:rPr>
                <w:lang w:eastAsia="zh-CN"/>
              </w:rPr>
              <w:t>тыс. м</w:t>
            </w:r>
            <w:r w:rsidRPr="0010261A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58A0D12B" w14:textId="77777777" w:rsidR="00EE7014" w:rsidRDefault="00EE7014" w:rsidP="00663F73">
            <w:pPr>
              <w:jc w:val="center"/>
            </w:pPr>
            <w:r w:rsidRPr="00E363BD">
              <w:t>-</w:t>
            </w:r>
          </w:p>
        </w:tc>
      </w:tr>
    </w:tbl>
    <w:p w14:paraId="11886DDD" w14:textId="77777777" w:rsidR="00EE7014" w:rsidRPr="0010261A" w:rsidRDefault="00EE7014" w:rsidP="00EE7014">
      <w:pPr>
        <w:rPr>
          <w:lang w:eastAsia="zh-CN"/>
        </w:rPr>
      </w:pPr>
    </w:p>
    <w:p w14:paraId="39EB7F71" w14:textId="77777777" w:rsidR="00EE7014" w:rsidRPr="00E94CEA" w:rsidRDefault="00EE7014" w:rsidP="00ED703F">
      <w:pPr>
        <w:pStyle w:val="4"/>
      </w:pPr>
      <w:bookmarkStart w:id="40" w:name="_Toc383587920"/>
      <w:bookmarkStart w:id="41" w:name="_Toc45023148"/>
      <w:r w:rsidRPr="00E94CEA">
        <w:t>Территориальный  водный  баланс  подачи  воды  по  зонам действия  источников  (в  часы  максимального водопотребления).</w:t>
      </w:r>
      <w:bookmarkEnd w:id="40"/>
      <w:bookmarkEnd w:id="41"/>
      <w:r w:rsidRPr="00E94CEA">
        <w:t xml:space="preserve"> </w:t>
      </w:r>
    </w:p>
    <w:p w14:paraId="1A84E8D2" w14:textId="77777777" w:rsidR="00EE7014" w:rsidRPr="0010261A" w:rsidRDefault="00EE7014" w:rsidP="00EE7014">
      <w:pPr>
        <w:rPr>
          <w:szCs w:val="28"/>
        </w:rPr>
      </w:pPr>
      <w:r w:rsidRPr="0010261A">
        <w:rPr>
          <w:szCs w:val="28"/>
        </w:rPr>
        <w:t xml:space="preserve">Территориальный водный баланс представлен в таблице </w:t>
      </w:r>
      <w:r>
        <w:rPr>
          <w:szCs w:val="28"/>
        </w:rPr>
        <w:t>1.2.3</w:t>
      </w:r>
      <w:r w:rsidRPr="0010261A">
        <w:rPr>
          <w:szCs w:val="28"/>
        </w:rPr>
        <w:t>.2</w:t>
      </w:r>
    </w:p>
    <w:p w14:paraId="77E480CD" w14:textId="77777777" w:rsidR="00EE7014" w:rsidRPr="0010261A" w:rsidRDefault="00EE7014" w:rsidP="00EE7014">
      <w:pPr>
        <w:jc w:val="right"/>
        <w:rPr>
          <w:szCs w:val="28"/>
        </w:rPr>
      </w:pPr>
      <w:r>
        <w:rPr>
          <w:szCs w:val="28"/>
        </w:rPr>
        <w:lastRenderedPageBreak/>
        <w:t>Таблица 1.2.3</w:t>
      </w:r>
      <w:r w:rsidRPr="0010261A">
        <w:rPr>
          <w:szCs w:val="28"/>
        </w:rPr>
        <w:t>.2</w:t>
      </w:r>
    </w:p>
    <w:p w14:paraId="142E2160" w14:textId="77777777" w:rsidR="00EE7014" w:rsidRPr="0010261A" w:rsidRDefault="00EE7014" w:rsidP="00EE7014">
      <w:pPr>
        <w:spacing w:line="360" w:lineRule="auto"/>
        <w:jc w:val="center"/>
        <w:rPr>
          <w:b/>
          <w:szCs w:val="28"/>
        </w:rPr>
      </w:pPr>
      <w:r w:rsidRPr="0010261A">
        <w:rPr>
          <w:b/>
          <w:szCs w:val="28"/>
        </w:rPr>
        <w:t>Территориальный водный баланс</w:t>
      </w:r>
    </w:p>
    <w:tbl>
      <w:tblPr>
        <w:tblW w:w="8202" w:type="dxa"/>
        <w:jc w:val="center"/>
        <w:tblLook w:val="00A0" w:firstRow="1" w:lastRow="0" w:firstColumn="1" w:lastColumn="0" w:noHBand="0" w:noVBand="0"/>
      </w:tblPr>
      <w:tblGrid>
        <w:gridCol w:w="609"/>
        <w:gridCol w:w="2603"/>
        <w:gridCol w:w="2496"/>
        <w:gridCol w:w="2494"/>
      </w:tblGrid>
      <w:tr w:rsidR="00EE7014" w:rsidRPr="0010261A" w14:paraId="3FE711D0" w14:textId="77777777" w:rsidTr="00663F73">
        <w:trPr>
          <w:trHeight w:val="728"/>
          <w:jc w:val="center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31EBD" w14:textId="77777777" w:rsidR="00EE7014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>№</w:t>
            </w:r>
          </w:p>
          <w:p w14:paraId="007F21B7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>п/п</w:t>
            </w:r>
          </w:p>
        </w:tc>
        <w:tc>
          <w:tcPr>
            <w:tcW w:w="2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D0FEC" w14:textId="77777777" w:rsidR="00EE7014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 xml:space="preserve">Наименование </w:t>
            </w:r>
          </w:p>
          <w:p w14:paraId="49988B2E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>населенного пункта</w:t>
            </w:r>
          </w:p>
        </w:tc>
        <w:tc>
          <w:tcPr>
            <w:tcW w:w="2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203CC3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 xml:space="preserve">Производительность </w:t>
            </w:r>
            <w:r>
              <w:rPr>
                <w:b/>
                <w:color w:val="000000"/>
              </w:rPr>
              <w:t>водозаборного сооружения</w:t>
            </w:r>
          </w:p>
        </w:tc>
        <w:tc>
          <w:tcPr>
            <w:tcW w:w="2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C7ED49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>Подключенная нагрузка</w:t>
            </w:r>
          </w:p>
        </w:tc>
      </w:tr>
      <w:tr w:rsidR="00EE7014" w:rsidRPr="0010261A" w14:paraId="57E9C269" w14:textId="77777777" w:rsidTr="00663F73">
        <w:trPr>
          <w:trHeight w:val="300"/>
          <w:jc w:val="center"/>
        </w:trPr>
        <w:tc>
          <w:tcPr>
            <w:tcW w:w="6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A341FD" w14:textId="77777777" w:rsidR="00EE7014" w:rsidRPr="00CA6562" w:rsidRDefault="00EE7014" w:rsidP="008C69A7">
            <w:pPr>
              <w:pStyle w:val="afa"/>
              <w:numPr>
                <w:ilvl w:val="0"/>
                <w:numId w:val="6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2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275030" w14:textId="77777777" w:rsidR="00EE7014" w:rsidRPr="00CA6562" w:rsidRDefault="00EE7014" w:rsidP="00663F73">
            <w:pPr>
              <w:jc w:val="center"/>
            </w:pPr>
            <w:r>
              <w:t>г. Кондрово</w:t>
            </w:r>
          </w:p>
        </w:tc>
        <w:tc>
          <w:tcPr>
            <w:tcW w:w="2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3C3401" w14:textId="77777777" w:rsidR="00EE7014" w:rsidRPr="00CA6562" w:rsidRDefault="00EE7014" w:rsidP="00663F73">
            <w:pPr>
              <w:jc w:val="center"/>
              <w:rPr>
                <w:color w:val="000000"/>
              </w:rPr>
            </w:pPr>
            <w:r>
              <w:rPr>
                <w:szCs w:val="28"/>
              </w:rPr>
              <w:t>1041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A3D9DC" w14:textId="77777777" w:rsidR="00EE7014" w:rsidRPr="00CA6562" w:rsidRDefault="00EE7014" w:rsidP="00663F73">
            <w:pPr>
              <w:jc w:val="center"/>
              <w:rPr>
                <w:color w:val="000000"/>
              </w:rPr>
            </w:pPr>
            <w:r>
              <w:rPr>
                <w:szCs w:val="28"/>
              </w:rPr>
              <w:t>175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</w:tr>
    </w:tbl>
    <w:p w14:paraId="3DD408CA" w14:textId="77777777" w:rsidR="00EE7014" w:rsidRPr="0010261A" w:rsidRDefault="00EE7014" w:rsidP="00EE7014">
      <w:pPr>
        <w:rPr>
          <w:lang w:eastAsia="zh-CN"/>
        </w:rPr>
      </w:pPr>
    </w:p>
    <w:p w14:paraId="0A6214A3" w14:textId="77777777" w:rsidR="00EE7014" w:rsidRPr="00EA4A06" w:rsidRDefault="00EE7014" w:rsidP="00ED703F">
      <w:pPr>
        <w:pStyle w:val="4"/>
      </w:pPr>
      <w:bookmarkStart w:id="42" w:name="_Toc383587921"/>
      <w:bookmarkStart w:id="43" w:name="_Toc45023149"/>
      <w:r w:rsidRPr="00EA4A06">
        <w:t>Структурный баланс реализации горячей и питьевой воды по группам абонентов с разбивкой на хозяйственно-питьевые нужды населения, производственные нужды юридических лиц и другие нужды городского округа.</w:t>
      </w:r>
      <w:bookmarkEnd w:id="42"/>
      <w:bookmarkEnd w:id="43"/>
    </w:p>
    <w:p w14:paraId="6FBE703A" w14:textId="77777777" w:rsidR="00EE7014" w:rsidRPr="0010261A" w:rsidRDefault="00EE7014" w:rsidP="00EE7014">
      <w:pPr>
        <w:pStyle w:val="afa"/>
        <w:rPr>
          <w:lang w:eastAsia="zh-CN"/>
        </w:rPr>
      </w:pPr>
      <w:r w:rsidRPr="0010261A">
        <w:rPr>
          <w:lang w:eastAsia="zh-CN"/>
        </w:rPr>
        <w:t xml:space="preserve">Структурный водный баланс представлен в таблице </w:t>
      </w:r>
      <w:r>
        <w:rPr>
          <w:lang w:eastAsia="zh-CN"/>
        </w:rPr>
        <w:t>1.2.3</w:t>
      </w:r>
      <w:r w:rsidRPr="0010261A">
        <w:rPr>
          <w:lang w:eastAsia="zh-CN"/>
        </w:rPr>
        <w:t>.3</w:t>
      </w:r>
    </w:p>
    <w:p w14:paraId="77E4580E" w14:textId="77777777" w:rsidR="00EE7014" w:rsidRPr="0010261A" w:rsidRDefault="00EE7014" w:rsidP="00EE7014">
      <w:pPr>
        <w:pStyle w:val="afa"/>
        <w:jc w:val="right"/>
        <w:rPr>
          <w:lang w:eastAsia="zh-CN"/>
        </w:rPr>
      </w:pPr>
      <w:r>
        <w:rPr>
          <w:lang w:eastAsia="zh-CN"/>
        </w:rPr>
        <w:t>Таблица 1.2.</w:t>
      </w:r>
      <w:r w:rsidRPr="0010261A">
        <w:rPr>
          <w:lang w:eastAsia="zh-CN"/>
        </w:rPr>
        <w:t>3</w:t>
      </w:r>
      <w:r>
        <w:rPr>
          <w:lang w:eastAsia="zh-CN"/>
        </w:rPr>
        <w:t>.3</w:t>
      </w:r>
    </w:p>
    <w:p w14:paraId="0E12FC03" w14:textId="77777777" w:rsidR="00EE7014" w:rsidRPr="0010261A" w:rsidRDefault="00EE7014" w:rsidP="00EE7014">
      <w:pPr>
        <w:spacing w:after="100"/>
        <w:jc w:val="center"/>
        <w:rPr>
          <w:b/>
          <w:lang w:eastAsia="zh-CN"/>
        </w:rPr>
      </w:pPr>
      <w:r w:rsidRPr="0010261A">
        <w:rPr>
          <w:b/>
          <w:lang w:eastAsia="zh-CN"/>
        </w:rPr>
        <w:t>Структурный водный баланс реализации воды по группам потребителей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2"/>
        <w:gridCol w:w="5988"/>
        <w:gridCol w:w="1251"/>
        <w:gridCol w:w="1508"/>
      </w:tblGrid>
      <w:tr w:rsidR="00EE7014" w:rsidRPr="0010261A" w14:paraId="2546F9E0" w14:textId="77777777" w:rsidTr="00663F73">
        <w:tc>
          <w:tcPr>
            <w:tcW w:w="776" w:type="dxa"/>
          </w:tcPr>
          <w:p w14:paraId="095ABA5D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 xml:space="preserve">№№ </w:t>
            </w:r>
          </w:p>
          <w:p w14:paraId="78AC28E5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п/п</w:t>
            </w:r>
          </w:p>
        </w:tc>
        <w:tc>
          <w:tcPr>
            <w:tcW w:w="6170" w:type="dxa"/>
          </w:tcPr>
          <w:p w14:paraId="7FA9D259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279" w:type="dxa"/>
          </w:tcPr>
          <w:p w14:paraId="30F79599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Ед.</w:t>
            </w:r>
          </w:p>
          <w:p w14:paraId="2532CC66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изм.</w:t>
            </w:r>
          </w:p>
        </w:tc>
        <w:tc>
          <w:tcPr>
            <w:tcW w:w="1520" w:type="dxa"/>
          </w:tcPr>
          <w:p w14:paraId="28D83947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Отчетный период</w:t>
            </w:r>
          </w:p>
          <w:p w14:paraId="0A1A1291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 xml:space="preserve"> 2012 год</w:t>
            </w:r>
          </w:p>
        </w:tc>
      </w:tr>
      <w:tr w:rsidR="00EE7014" w:rsidRPr="0010261A" w14:paraId="10FE57F6" w14:textId="77777777" w:rsidTr="00663F73">
        <w:tc>
          <w:tcPr>
            <w:tcW w:w="776" w:type="dxa"/>
            <w:vAlign w:val="center"/>
          </w:tcPr>
          <w:p w14:paraId="2EECDEDE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</w:t>
            </w:r>
          </w:p>
        </w:tc>
        <w:tc>
          <w:tcPr>
            <w:tcW w:w="6170" w:type="dxa"/>
          </w:tcPr>
          <w:p w14:paraId="502EB1FB" w14:textId="77777777" w:rsidR="00EE7014" w:rsidRPr="00823A5F" w:rsidRDefault="00EE7014" w:rsidP="00663F73">
            <w:pPr>
              <w:rPr>
                <w:b/>
                <w:lang w:eastAsia="zh-CN"/>
              </w:rPr>
            </w:pPr>
            <w:r w:rsidRPr="00823A5F">
              <w:rPr>
                <w:b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1279" w:type="dxa"/>
          </w:tcPr>
          <w:p w14:paraId="2A6EC107" w14:textId="77777777" w:rsidR="00EE7014" w:rsidRPr="00823A5F" w:rsidRDefault="00EE7014" w:rsidP="00663F73">
            <w:pPr>
              <w:ind w:right="-108"/>
              <w:rPr>
                <w:lang w:eastAsia="zh-CN"/>
              </w:rPr>
            </w:pPr>
          </w:p>
        </w:tc>
        <w:tc>
          <w:tcPr>
            <w:tcW w:w="1520" w:type="dxa"/>
          </w:tcPr>
          <w:p w14:paraId="75EFF106" w14:textId="77777777" w:rsidR="00EE7014" w:rsidRPr="00823A5F" w:rsidRDefault="00EE7014" w:rsidP="00663F73">
            <w:pPr>
              <w:rPr>
                <w:lang w:eastAsia="zh-CN"/>
              </w:rPr>
            </w:pPr>
          </w:p>
        </w:tc>
      </w:tr>
      <w:tr w:rsidR="00EE7014" w:rsidRPr="0010261A" w14:paraId="48B1EE58" w14:textId="77777777" w:rsidTr="00663F73">
        <w:tc>
          <w:tcPr>
            <w:tcW w:w="776" w:type="dxa"/>
            <w:vAlign w:val="center"/>
          </w:tcPr>
          <w:p w14:paraId="088137AF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1</w:t>
            </w:r>
          </w:p>
        </w:tc>
        <w:tc>
          <w:tcPr>
            <w:tcW w:w="6170" w:type="dxa"/>
          </w:tcPr>
          <w:p w14:paraId="6041FAB5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Объем поднятой воды</w:t>
            </w:r>
          </w:p>
        </w:tc>
        <w:tc>
          <w:tcPr>
            <w:tcW w:w="1279" w:type="dxa"/>
          </w:tcPr>
          <w:p w14:paraId="5E3BCC31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371556DB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401,5</w:t>
            </w:r>
          </w:p>
        </w:tc>
      </w:tr>
      <w:tr w:rsidR="00EE7014" w:rsidRPr="0010261A" w14:paraId="736F9A26" w14:textId="77777777" w:rsidTr="00663F73">
        <w:tc>
          <w:tcPr>
            <w:tcW w:w="776" w:type="dxa"/>
            <w:vAlign w:val="center"/>
          </w:tcPr>
          <w:p w14:paraId="6D117730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2</w:t>
            </w:r>
          </w:p>
        </w:tc>
        <w:tc>
          <w:tcPr>
            <w:tcW w:w="6170" w:type="dxa"/>
          </w:tcPr>
          <w:p w14:paraId="521668BE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Объем воды, полученной со стороны</w:t>
            </w:r>
          </w:p>
        </w:tc>
        <w:tc>
          <w:tcPr>
            <w:tcW w:w="1279" w:type="dxa"/>
          </w:tcPr>
          <w:p w14:paraId="40BD280D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33B64B32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</w:tr>
      <w:tr w:rsidR="00EE7014" w:rsidRPr="0010261A" w14:paraId="73047700" w14:textId="77777777" w:rsidTr="00663F73">
        <w:tc>
          <w:tcPr>
            <w:tcW w:w="776" w:type="dxa"/>
            <w:vAlign w:val="center"/>
          </w:tcPr>
          <w:p w14:paraId="1B798D9B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3</w:t>
            </w:r>
          </w:p>
        </w:tc>
        <w:tc>
          <w:tcPr>
            <w:tcW w:w="6170" w:type="dxa"/>
          </w:tcPr>
          <w:p w14:paraId="213A3912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1279" w:type="dxa"/>
          </w:tcPr>
          <w:p w14:paraId="51AC1F23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53335303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21,8</w:t>
            </w:r>
          </w:p>
        </w:tc>
      </w:tr>
      <w:tr w:rsidR="00EE7014" w:rsidRPr="0010261A" w14:paraId="730F17B4" w14:textId="77777777" w:rsidTr="00663F73">
        <w:tc>
          <w:tcPr>
            <w:tcW w:w="776" w:type="dxa"/>
            <w:vAlign w:val="center"/>
          </w:tcPr>
          <w:p w14:paraId="0D561DD5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4</w:t>
            </w:r>
          </w:p>
        </w:tc>
        <w:tc>
          <w:tcPr>
            <w:tcW w:w="6170" w:type="dxa"/>
          </w:tcPr>
          <w:p w14:paraId="3BC33E55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1279" w:type="dxa"/>
          </w:tcPr>
          <w:p w14:paraId="4C3B276F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14649E06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079,7</w:t>
            </w:r>
          </w:p>
        </w:tc>
      </w:tr>
      <w:tr w:rsidR="00EE7014" w:rsidRPr="0010261A" w14:paraId="1DB438B5" w14:textId="77777777" w:rsidTr="00663F73">
        <w:tc>
          <w:tcPr>
            <w:tcW w:w="776" w:type="dxa"/>
            <w:vAlign w:val="center"/>
          </w:tcPr>
          <w:p w14:paraId="250D5831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5</w:t>
            </w:r>
          </w:p>
        </w:tc>
        <w:tc>
          <w:tcPr>
            <w:tcW w:w="6170" w:type="dxa"/>
          </w:tcPr>
          <w:p w14:paraId="0BFD16C3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Объем воды, поданной в сеть</w:t>
            </w:r>
          </w:p>
        </w:tc>
        <w:tc>
          <w:tcPr>
            <w:tcW w:w="1279" w:type="dxa"/>
          </w:tcPr>
          <w:p w14:paraId="075EEAD8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5F641631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191,6</w:t>
            </w:r>
          </w:p>
        </w:tc>
      </w:tr>
      <w:tr w:rsidR="00EE7014" w:rsidRPr="0010261A" w14:paraId="6DF61F82" w14:textId="77777777" w:rsidTr="00663F73">
        <w:tc>
          <w:tcPr>
            <w:tcW w:w="776" w:type="dxa"/>
            <w:vAlign w:val="center"/>
          </w:tcPr>
          <w:p w14:paraId="25F0489A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6</w:t>
            </w:r>
          </w:p>
        </w:tc>
        <w:tc>
          <w:tcPr>
            <w:tcW w:w="6170" w:type="dxa"/>
          </w:tcPr>
          <w:p w14:paraId="0E1E156A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Потери воды в сети</w:t>
            </w:r>
          </w:p>
        </w:tc>
        <w:tc>
          <w:tcPr>
            <w:tcW w:w="1279" w:type="dxa"/>
          </w:tcPr>
          <w:p w14:paraId="33283257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281FFB3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60,5</w:t>
            </w:r>
          </w:p>
        </w:tc>
      </w:tr>
      <w:tr w:rsidR="00EE7014" w:rsidRPr="0010261A" w14:paraId="2806F2FE" w14:textId="77777777" w:rsidTr="00663F73">
        <w:tc>
          <w:tcPr>
            <w:tcW w:w="776" w:type="dxa"/>
            <w:vAlign w:val="center"/>
          </w:tcPr>
          <w:p w14:paraId="1623C1F4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7</w:t>
            </w:r>
          </w:p>
        </w:tc>
        <w:tc>
          <w:tcPr>
            <w:tcW w:w="6170" w:type="dxa"/>
          </w:tcPr>
          <w:p w14:paraId="74D46DB4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b/>
                <w:lang w:eastAsia="zh-CN"/>
              </w:rPr>
              <w:t xml:space="preserve">Объем реализации воды, в </w:t>
            </w:r>
            <w:proofErr w:type="spellStart"/>
            <w:r w:rsidRPr="00823A5F">
              <w:rPr>
                <w:b/>
                <w:lang w:eastAsia="zh-CN"/>
              </w:rPr>
              <w:t>т.ч</w:t>
            </w:r>
            <w:proofErr w:type="spellEnd"/>
            <w:r w:rsidRPr="00823A5F">
              <w:rPr>
                <w:b/>
                <w:lang w:eastAsia="zh-CN"/>
              </w:rPr>
              <w:t>.</w:t>
            </w:r>
          </w:p>
        </w:tc>
        <w:tc>
          <w:tcPr>
            <w:tcW w:w="1279" w:type="dxa"/>
          </w:tcPr>
          <w:p w14:paraId="148177D9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45DF7136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31,1</w:t>
            </w:r>
          </w:p>
        </w:tc>
      </w:tr>
      <w:tr w:rsidR="00EE7014" w:rsidRPr="0010261A" w14:paraId="721B76A2" w14:textId="77777777" w:rsidTr="00663F73">
        <w:tc>
          <w:tcPr>
            <w:tcW w:w="776" w:type="dxa"/>
            <w:vAlign w:val="center"/>
          </w:tcPr>
          <w:p w14:paraId="2DA4D3F7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7.1</w:t>
            </w:r>
          </w:p>
        </w:tc>
        <w:tc>
          <w:tcPr>
            <w:tcW w:w="6170" w:type="dxa"/>
          </w:tcPr>
          <w:p w14:paraId="27646E78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279" w:type="dxa"/>
          </w:tcPr>
          <w:p w14:paraId="52EEACDC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296A67C3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</w:tr>
      <w:tr w:rsidR="00EE7014" w:rsidRPr="0010261A" w14:paraId="35D285E3" w14:textId="77777777" w:rsidTr="00663F73">
        <w:tc>
          <w:tcPr>
            <w:tcW w:w="776" w:type="dxa"/>
            <w:vAlign w:val="center"/>
          </w:tcPr>
          <w:p w14:paraId="22A31A0B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7.2</w:t>
            </w:r>
          </w:p>
        </w:tc>
        <w:tc>
          <w:tcPr>
            <w:tcW w:w="6170" w:type="dxa"/>
          </w:tcPr>
          <w:p w14:paraId="662ACEC4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- населению</w:t>
            </w:r>
          </w:p>
        </w:tc>
        <w:tc>
          <w:tcPr>
            <w:tcW w:w="1279" w:type="dxa"/>
          </w:tcPr>
          <w:p w14:paraId="134B2CF1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4607D711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819,4</w:t>
            </w:r>
          </w:p>
        </w:tc>
      </w:tr>
      <w:tr w:rsidR="00EE7014" w:rsidRPr="0010261A" w14:paraId="5EAB52A0" w14:textId="77777777" w:rsidTr="00663F73">
        <w:tc>
          <w:tcPr>
            <w:tcW w:w="776" w:type="dxa"/>
            <w:vAlign w:val="center"/>
          </w:tcPr>
          <w:p w14:paraId="68671FB7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7.3</w:t>
            </w:r>
          </w:p>
        </w:tc>
        <w:tc>
          <w:tcPr>
            <w:tcW w:w="6170" w:type="dxa"/>
          </w:tcPr>
          <w:p w14:paraId="5738AFE8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- бюджетным организациям</w:t>
            </w:r>
          </w:p>
        </w:tc>
        <w:tc>
          <w:tcPr>
            <w:tcW w:w="1279" w:type="dxa"/>
          </w:tcPr>
          <w:p w14:paraId="34C13DDC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746EEDF2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9,1</w:t>
            </w:r>
          </w:p>
        </w:tc>
      </w:tr>
      <w:tr w:rsidR="00EE7014" w:rsidRPr="0010261A" w14:paraId="0E0B25E7" w14:textId="77777777" w:rsidTr="00663F73">
        <w:tc>
          <w:tcPr>
            <w:tcW w:w="776" w:type="dxa"/>
            <w:vAlign w:val="center"/>
          </w:tcPr>
          <w:p w14:paraId="6D8DABC0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7.4</w:t>
            </w:r>
          </w:p>
        </w:tc>
        <w:tc>
          <w:tcPr>
            <w:tcW w:w="6170" w:type="dxa"/>
          </w:tcPr>
          <w:p w14:paraId="6F02C69B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- прочим потребителям</w:t>
            </w:r>
          </w:p>
        </w:tc>
        <w:tc>
          <w:tcPr>
            <w:tcW w:w="1279" w:type="dxa"/>
          </w:tcPr>
          <w:p w14:paraId="588A0AD7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42CEAE8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672,6</w:t>
            </w:r>
          </w:p>
        </w:tc>
      </w:tr>
      <w:tr w:rsidR="00EE7014" w:rsidRPr="0010261A" w14:paraId="5B1B2FC2" w14:textId="77777777" w:rsidTr="00663F73">
        <w:tc>
          <w:tcPr>
            <w:tcW w:w="776" w:type="dxa"/>
            <w:vAlign w:val="center"/>
          </w:tcPr>
          <w:p w14:paraId="5CB9B7C1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 w:rsidRPr="00823A5F">
              <w:rPr>
                <w:lang w:eastAsia="zh-CN"/>
              </w:rPr>
              <w:t>1.7.5</w:t>
            </w:r>
          </w:p>
        </w:tc>
        <w:tc>
          <w:tcPr>
            <w:tcW w:w="6170" w:type="dxa"/>
          </w:tcPr>
          <w:p w14:paraId="5BCB40BA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279" w:type="dxa"/>
          </w:tcPr>
          <w:p w14:paraId="1F7F02B4" w14:textId="77777777" w:rsidR="00EE7014" w:rsidRPr="00823A5F" w:rsidRDefault="00EE7014" w:rsidP="00663F73">
            <w:pPr>
              <w:rPr>
                <w:lang w:eastAsia="zh-CN"/>
              </w:rPr>
            </w:pPr>
            <w:r w:rsidRPr="00823A5F">
              <w:rPr>
                <w:lang w:eastAsia="zh-CN"/>
              </w:rPr>
              <w:t>тыс. м</w:t>
            </w:r>
            <w:r w:rsidRPr="00823A5F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0" w:type="dxa"/>
            <w:vAlign w:val="center"/>
          </w:tcPr>
          <w:p w14:paraId="669772C7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</w:tr>
    </w:tbl>
    <w:p w14:paraId="3D03FBCB" w14:textId="77777777" w:rsidR="00EE7014" w:rsidRPr="0010261A" w:rsidRDefault="00EE7014" w:rsidP="00EE7014">
      <w:pPr>
        <w:rPr>
          <w:b/>
          <w:bCs w:val="0"/>
          <w:szCs w:val="28"/>
          <w:lang w:eastAsia="zh-CN"/>
        </w:rPr>
      </w:pPr>
    </w:p>
    <w:p w14:paraId="5CDF7E2D" w14:textId="77777777" w:rsidR="00EE7014" w:rsidRPr="00EA4A06" w:rsidRDefault="00EE7014" w:rsidP="00ED703F">
      <w:pPr>
        <w:pStyle w:val="4"/>
      </w:pPr>
      <w:bookmarkStart w:id="44" w:name="_Toc383587922"/>
      <w:bookmarkStart w:id="45" w:name="_Toc45023150"/>
      <w:r w:rsidRPr="00EA4A06">
        <w:t>Сведения о фактическом потреблении населением горячей и питьевой воды исходя из статистических и расчетных данных и сведений о действующих нормативах потребления коммунальных услуг.</w:t>
      </w:r>
      <w:bookmarkEnd w:id="44"/>
      <w:bookmarkEnd w:id="45"/>
    </w:p>
    <w:p w14:paraId="04F85F9D" w14:textId="77777777" w:rsidR="00EE7014" w:rsidRPr="0010261A" w:rsidRDefault="00EE7014" w:rsidP="00EE7014">
      <w:pPr>
        <w:rPr>
          <w:lang w:eastAsia="zh-CN"/>
        </w:rPr>
      </w:pPr>
      <w:r>
        <w:rPr>
          <w:lang w:eastAsia="zh-CN"/>
        </w:rPr>
        <w:tab/>
      </w:r>
      <w:r w:rsidRPr="0010261A">
        <w:rPr>
          <w:lang w:eastAsia="zh-CN"/>
        </w:rPr>
        <w:t xml:space="preserve">Данные по годовому потреблению воды, с разбивкой по группам потребителей (в соответствии с данными, предоставленными производственным управлением водопроводно-канализационного хозяйства), приведены в таблице </w:t>
      </w:r>
      <w:r>
        <w:rPr>
          <w:lang w:eastAsia="zh-CN"/>
        </w:rPr>
        <w:t>1.2.3.4</w:t>
      </w:r>
    </w:p>
    <w:p w14:paraId="4778C6A7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 xml:space="preserve">Таблица </w:t>
      </w:r>
      <w:r>
        <w:rPr>
          <w:szCs w:val="28"/>
          <w:lang w:eastAsia="zh-CN"/>
        </w:rPr>
        <w:t>1.2.3.4</w:t>
      </w:r>
    </w:p>
    <w:p w14:paraId="7F69CC7B" w14:textId="77777777" w:rsidR="00EE7014" w:rsidRPr="0010261A" w:rsidRDefault="00EE7014" w:rsidP="00EE7014">
      <w:pPr>
        <w:spacing w:after="100"/>
        <w:jc w:val="center"/>
        <w:rPr>
          <w:b/>
          <w:szCs w:val="28"/>
          <w:lang w:eastAsia="zh-CN"/>
        </w:rPr>
      </w:pPr>
      <w:r w:rsidRPr="0010261A">
        <w:rPr>
          <w:b/>
          <w:szCs w:val="28"/>
        </w:rPr>
        <w:lastRenderedPageBreak/>
        <w:t>Объем водопотребл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7"/>
        <w:gridCol w:w="5877"/>
        <w:gridCol w:w="1386"/>
        <w:gridCol w:w="1509"/>
      </w:tblGrid>
      <w:tr w:rsidR="00EE7014" w:rsidRPr="0010261A" w14:paraId="58DBD6BC" w14:textId="77777777" w:rsidTr="00663F73">
        <w:tc>
          <w:tcPr>
            <w:tcW w:w="751" w:type="dxa"/>
            <w:vAlign w:val="center"/>
          </w:tcPr>
          <w:p w14:paraId="18D68665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№№</w:t>
            </w:r>
          </w:p>
          <w:p w14:paraId="78EE7FF8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п/п</w:t>
            </w:r>
          </w:p>
        </w:tc>
        <w:tc>
          <w:tcPr>
            <w:tcW w:w="6053" w:type="dxa"/>
            <w:vAlign w:val="center"/>
          </w:tcPr>
          <w:p w14:paraId="70B03E88" w14:textId="77777777" w:rsidR="00EE7014" w:rsidRPr="00B427EE" w:rsidRDefault="00EE7014" w:rsidP="00663F73">
            <w:pPr>
              <w:jc w:val="center"/>
              <w:rPr>
                <w:b/>
                <w:lang w:eastAsia="zh-CN"/>
              </w:rPr>
            </w:pPr>
            <w:r w:rsidRPr="00B427EE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420" w:type="dxa"/>
            <w:vAlign w:val="center"/>
          </w:tcPr>
          <w:p w14:paraId="345BE7E9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Ед.</w:t>
            </w:r>
          </w:p>
          <w:p w14:paraId="44DC9CE7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изм.</w:t>
            </w:r>
          </w:p>
        </w:tc>
        <w:tc>
          <w:tcPr>
            <w:tcW w:w="1521" w:type="dxa"/>
            <w:vAlign w:val="center"/>
          </w:tcPr>
          <w:p w14:paraId="5E7C19CA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Отчетный период</w:t>
            </w:r>
          </w:p>
          <w:p w14:paraId="59F64C59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2012 год</w:t>
            </w:r>
          </w:p>
        </w:tc>
      </w:tr>
      <w:tr w:rsidR="00EE7014" w:rsidRPr="0010261A" w14:paraId="5D03238C" w14:textId="77777777" w:rsidTr="00663F73">
        <w:tc>
          <w:tcPr>
            <w:tcW w:w="751" w:type="dxa"/>
            <w:vAlign w:val="center"/>
          </w:tcPr>
          <w:p w14:paraId="04C9D36D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1.</w:t>
            </w:r>
          </w:p>
        </w:tc>
        <w:tc>
          <w:tcPr>
            <w:tcW w:w="6053" w:type="dxa"/>
          </w:tcPr>
          <w:p w14:paraId="4DC0AA01" w14:textId="77777777" w:rsidR="00EE7014" w:rsidRPr="00B427EE" w:rsidRDefault="00EE7014" w:rsidP="00663F73">
            <w:pPr>
              <w:rPr>
                <w:b/>
                <w:lang w:eastAsia="zh-CN"/>
              </w:rPr>
            </w:pPr>
            <w:r w:rsidRPr="00B427EE">
              <w:rPr>
                <w:b/>
                <w:lang w:eastAsia="zh-CN"/>
              </w:rPr>
              <w:t>Объем воды поданной в сеть</w:t>
            </w:r>
          </w:p>
        </w:tc>
        <w:tc>
          <w:tcPr>
            <w:tcW w:w="1420" w:type="dxa"/>
          </w:tcPr>
          <w:p w14:paraId="7346C50C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7D0251A5" w14:textId="77777777" w:rsidR="00EE7014" w:rsidRPr="00F52BFE" w:rsidRDefault="00EE7014" w:rsidP="00663F73">
            <w:pPr>
              <w:jc w:val="center"/>
            </w:pPr>
            <w:r w:rsidRPr="00F52BFE">
              <w:t>3191,6</w:t>
            </w:r>
          </w:p>
        </w:tc>
      </w:tr>
      <w:tr w:rsidR="00EE7014" w:rsidRPr="0010261A" w14:paraId="3DA38A10" w14:textId="77777777" w:rsidTr="00663F73">
        <w:tc>
          <w:tcPr>
            <w:tcW w:w="751" w:type="dxa"/>
            <w:vAlign w:val="center"/>
          </w:tcPr>
          <w:p w14:paraId="5C778E65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2.</w:t>
            </w:r>
          </w:p>
        </w:tc>
        <w:tc>
          <w:tcPr>
            <w:tcW w:w="6053" w:type="dxa"/>
          </w:tcPr>
          <w:p w14:paraId="719E9F0A" w14:textId="77777777" w:rsidR="00EE7014" w:rsidRPr="00B427EE" w:rsidRDefault="00EE7014" w:rsidP="00663F73">
            <w:pPr>
              <w:rPr>
                <w:b/>
                <w:lang w:eastAsia="zh-CN"/>
              </w:rPr>
            </w:pPr>
            <w:r w:rsidRPr="00B427EE">
              <w:rPr>
                <w:b/>
                <w:lang w:eastAsia="zh-CN"/>
              </w:rPr>
              <w:t>Потери воды</w:t>
            </w:r>
          </w:p>
        </w:tc>
        <w:tc>
          <w:tcPr>
            <w:tcW w:w="1420" w:type="dxa"/>
          </w:tcPr>
          <w:p w14:paraId="6D48477A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08EB1579" w14:textId="77777777" w:rsidR="00EE7014" w:rsidRPr="00F52BFE" w:rsidRDefault="00EE7014" w:rsidP="00663F73">
            <w:pPr>
              <w:jc w:val="center"/>
            </w:pPr>
            <w:r w:rsidRPr="00F52BFE">
              <w:t>1660,5</w:t>
            </w:r>
          </w:p>
        </w:tc>
      </w:tr>
      <w:tr w:rsidR="00EE7014" w:rsidRPr="0010261A" w14:paraId="3FC49754" w14:textId="77777777" w:rsidTr="00663F73">
        <w:tc>
          <w:tcPr>
            <w:tcW w:w="751" w:type="dxa"/>
            <w:vAlign w:val="center"/>
          </w:tcPr>
          <w:p w14:paraId="45F4701D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</w:t>
            </w:r>
          </w:p>
        </w:tc>
        <w:tc>
          <w:tcPr>
            <w:tcW w:w="6053" w:type="dxa"/>
          </w:tcPr>
          <w:p w14:paraId="4D7DDC61" w14:textId="77777777" w:rsidR="00EE7014" w:rsidRPr="00B427EE" w:rsidRDefault="00EE7014" w:rsidP="00663F73">
            <w:pPr>
              <w:rPr>
                <w:b/>
                <w:lang w:eastAsia="zh-CN"/>
              </w:rPr>
            </w:pPr>
            <w:r w:rsidRPr="00B427EE">
              <w:rPr>
                <w:b/>
                <w:lang w:eastAsia="zh-CN"/>
              </w:rPr>
              <w:t xml:space="preserve">Объем реализации воды, в </w:t>
            </w:r>
            <w:proofErr w:type="spellStart"/>
            <w:r w:rsidRPr="00B427EE">
              <w:rPr>
                <w:b/>
                <w:lang w:eastAsia="zh-CN"/>
              </w:rPr>
              <w:t>т.ч</w:t>
            </w:r>
            <w:proofErr w:type="spellEnd"/>
            <w:r w:rsidRPr="00B427EE">
              <w:rPr>
                <w:b/>
                <w:lang w:eastAsia="zh-CN"/>
              </w:rPr>
              <w:t>.</w:t>
            </w:r>
          </w:p>
        </w:tc>
        <w:tc>
          <w:tcPr>
            <w:tcW w:w="1420" w:type="dxa"/>
          </w:tcPr>
          <w:p w14:paraId="707C58E4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6D6B12FE" w14:textId="77777777" w:rsidR="00EE7014" w:rsidRPr="00F52BFE" w:rsidRDefault="00EE7014" w:rsidP="00663F73">
            <w:pPr>
              <w:jc w:val="center"/>
            </w:pPr>
            <w:r w:rsidRPr="00F52BFE">
              <w:t>1531,1</w:t>
            </w:r>
          </w:p>
        </w:tc>
      </w:tr>
      <w:tr w:rsidR="00EE7014" w:rsidRPr="0010261A" w14:paraId="66966D3F" w14:textId="77777777" w:rsidTr="00663F73">
        <w:tc>
          <w:tcPr>
            <w:tcW w:w="751" w:type="dxa"/>
            <w:vAlign w:val="center"/>
          </w:tcPr>
          <w:p w14:paraId="73EE517F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1</w:t>
            </w:r>
          </w:p>
        </w:tc>
        <w:tc>
          <w:tcPr>
            <w:tcW w:w="6053" w:type="dxa"/>
          </w:tcPr>
          <w:p w14:paraId="18B96921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420" w:type="dxa"/>
          </w:tcPr>
          <w:p w14:paraId="1C02D15C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33267D01" w14:textId="77777777" w:rsidR="00EE7014" w:rsidRPr="00F52BFE" w:rsidRDefault="00EE7014" w:rsidP="00663F73">
            <w:pPr>
              <w:jc w:val="center"/>
            </w:pPr>
            <w:r w:rsidRPr="00F52BFE">
              <w:t>0</w:t>
            </w:r>
          </w:p>
        </w:tc>
      </w:tr>
      <w:tr w:rsidR="00EE7014" w:rsidRPr="0010261A" w14:paraId="46C7A718" w14:textId="77777777" w:rsidTr="00663F73">
        <w:tc>
          <w:tcPr>
            <w:tcW w:w="751" w:type="dxa"/>
            <w:vAlign w:val="center"/>
          </w:tcPr>
          <w:p w14:paraId="33E9FA94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2</w:t>
            </w:r>
          </w:p>
        </w:tc>
        <w:tc>
          <w:tcPr>
            <w:tcW w:w="6053" w:type="dxa"/>
          </w:tcPr>
          <w:p w14:paraId="323EE0CD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населению</w:t>
            </w:r>
          </w:p>
        </w:tc>
        <w:tc>
          <w:tcPr>
            <w:tcW w:w="1420" w:type="dxa"/>
          </w:tcPr>
          <w:p w14:paraId="3142D491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6BE18C13" w14:textId="77777777" w:rsidR="00EE7014" w:rsidRPr="00F52BFE" w:rsidRDefault="00EE7014" w:rsidP="00663F73">
            <w:pPr>
              <w:jc w:val="center"/>
            </w:pPr>
            <w:r w:rsidRPr="00F52BFE">
              <w:t>819,4</w:t>
            </w:r>
          </w:p>
        </w:tc>
      </w:tr>
      <w:tr w:rsidR="00EE7014" w:rsidRPr="0010261A" w14:paraId="7A754725" w14:textId="77777777" w:rsidTr="00663F73">
        <w:tc>
          <w:tcPr>
            <w:tcW w:w="751" w:type="dxa"/>
            <w:vAlign w:val="center"/>
          </w:tcPr>
          <w:p w14:paraId="746216A9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3</w:t>
            </w:r>
          </w:p>
        </w:tc>
        <w:tc>
          <w:tcPr>
            <w:tcW w:w="6053" w:type="dxa"/>
          </w:tcPr>
          <w:p w14:paraId="720C5484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бюджетным организациям</w:t>
            </w:r>
          </w:p>
        </w:tc>
        <w:tc>
          <w:tcPr>
            <w:tcW w:w="1420" w:type="dxa"/>
          </w:tcPr>
          <w:p w14:paraId="5E13475C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24A5748F" w14:textId="77777777" w:rsidR="00EE7014" w:rsidRPr="00F52BFE" w:rsidRDefault="00EE7014" w:rsidP="00663F73">
            <w:pPr>
              <w:jc w:val="center"/>
            </w:pPr>
            <w:r w:rsidRPr="00F52BFE">
              <w:t>39,1</w:t>
            </w:r>
          </w:p>
        </w:tc>
      </w:tr>
      <w:tr w:rsidR="00EE7014" w:rsidRPr="0010261A" w14:paraId="3EA38136" w14:textId="77777777" w:rsidTr="00663F73">
        <w:tc>
          <w:tcPr>
            <w:tcW w:w="751" w:type="dxa"/>
            <w:vAlign w:val="center"/>
          </w:tcPr>
          <w:p w14:paraId="0037554D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4</w:t>
            </w:r>
          </w:p>
        </w:tc>
        <w:tc>
          <w:tcPr>
            <w:tcW w:w="6053" w:type="dxa"/>
          </w:tcPr>
          <w:p w14:paraId="65D00C04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прочим потребителям</w:t>
            </w:r>
          </w:p>
        </w:tc>
        <w:tc>
          <w:tcPr>
            <w:tcW w:w="1420" w:type="dxa"/>
          </w:tcPr>
          <w:p w14:paraId="7969D343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6BDAA973" w14:textId="77777777" w:rsidR="00EE7014" w:rsidRPr="00F52BFE" w:rsidRDefault="00EE7014" w:rsidP="00663F73">
            <w:pPr>
              <w:jc w:val="center"/>
            </w:pPr>
            <w:r w:rsidRPr="00F52BFE">
              <w:t>672,6</w:t>
            </w:r>
          </w:p>
        </w:tc>
      </w:tr>
      <w:tr w:rsidR="00EE7014" w:rsidRPr="0010261A" w14:paraId="47EC586A" w14:textId="77777777" w:rsidTr="00663F73">
        <w:tc>
          <w:tcPr>
            <w:tcW w:w="751" w:type="dxa"/>
            <w:vAlign w:val="center"/>
          </w:tcPr>
          <w:p w14:paraId="21A0C5C4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5</w:t>
            </w:r>
          </w:p>
        </w:tc>
        <w:tc>
          <w:tcPr>
            <w:tcW w:w="6053" w:type="dxa"/>
          </w:tcPr>
          <w:p w14:paraId="2FCFBF2E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420" w:type="dxa"/>
          </w:tcPr>
          <w:p w14:paraId="4FE60C6B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4777545D" w14:textId="77777777" w:rsidR="00EE7014" w:rsidRPr="00F52BFE" w:rsidRDefault="00EE7014" w:rsidP="00663F73">
            <w:pPr>
              <w:jc w:val="center"/>
            </w:pPr>
            <w:r w:rsidRPr="00F52BFE">
              <w:t>-</w:t>
            </w:r>
          </w:p>
        </w:tc>
      </w:tr>
    </w:tbl>
    <w:p w14:paraId="5108B22C" w14:textId="77777777" w:rsidR="00EE7014" w:rsidRPr="007802ED" w:rsidRDefault="00EE7014" w:rsidP="00EE7014"/>
    <w:p w14:paraId="55A82FC1" w14:textId="77777777" w:rsidR="00EE7014" w:rsidRPr="00EA4A06" w:rsidRDefault="00EE7014" w:rsidP="00ED703F">
      <w:pPr>
        <w:pStyle w:val="4"/>
      </w:pPr>
      <w:bookmarkStart w:id="46" w:name="_Toc383587923"/>
      <w:bookmarkStart w:id="47" w:name="_Toc45023151"/>
      <w:r w:rsidRPr="00EA4A06">
        <w:t>Описание системы коммерческого приборного учета воды, отпущенной из сетей абонентам и анализ планов по установке приборов учета.</w:t>
      </w:r>
      <w:bookmarkEnd w:id="46"/>
      <w:bookmarkEnd w:id="47"/>
    </w:p>
    <w:p w14:paraId="303CDCED" w14:textId="77777777" w:rsidR="00EE7014" w:rsidRPr="0010261A" w:rsidRDefault="00EE7014" w:rsidP="00EE7014">
      <w:pPr>
        <w:ind w:firstLine="502"/>
        <w:rPr>
          <w:bCs w:val="0"/>
          <w:szCs w:val="28"/>
          <w:lang w:eastAsia="zh-CN"/>
        </w:rPr>
      </w:pPr>
      <w:r>
        <w:rPr>
          <w:szCs w:val="28"/>
          <w:lang w:eastAsia="zh-CN"/>
        </w:rPr>
        <w:t>В ГП Кондрово учет</w:t>
      </w:r>
      <w:r w:rsidRPr="00B427EE">
        <w:rPr>
          <w:szCs w:val="28"/>
        </w:rPr>
        <w:t xml:space="preserve"> воды,</w:t>
      </w:r>
      <w:r>
        <w:rPr>
          <w:szCs w:val="28"/>
        </w:rPr>
        <w:t xml:space="preserve"> отпущенной из системы осуществляется по приборам учета и по установленным нормам</w:t>
      </w:r>
    </w:p>
    <w:p w14:paraId="29F43376" w14:textId="77777777" w:rsidR="00EE7014" w:rsidRPr="0010261A" w:rsidRDefault="00EE7014" w:rsidP="00EE7014">
      <w:pPr>
        <w:rPr>
          <w:lang w:eastAsia="zh-CN"/>
        </w:rPr>
      </w:pPr>
    </w:p>
    <w:p w14:paraId="1866F4A9" w14:textId="77777777" w:rsidR="00EE7014" w:rsidRPr="00EA4A06" w:rsidRDefault="00EE7014" w:rsidP="00ED703F">
      <w:pPr>
        <w:pStyle w:val="4"/>
      </w:pPr>
      <w:bookmarkStart w:id="48" w:name="_Toc383587924"/>
      <w:bookmarkStart w:id="49" w:name="_Toc45023152"/>
      <w:r w:rsidRPr="00EA4A06">
        <w:t>Анализ резервов и дефицитов производственных мощностей системы водоснабжения поселения.</w:t>
      </w:r>
      <w:bookmarkEnd w:id="48"/>
      <w:bookmarkEnd w:id="49"/>
    </w:p>
    <w:p w14:paraId="40C4B31D" w14:textId="77777777" w:rsidR="00EE7014" w:rsidRPr="0010261A" w:rsidRDefault="00EE7014" w:rsidP="00EE7014">
      <w:pPr>
        <w:rPr>
          <w:sz w:val="32"/>
        </w:rPr>
      </w:pPr>
      <w:r>
        <w:tab/>
      </w:r>
      <w:r w:rsidRPr="0010261A">
        <w:t>Резервы мощности системы водоснабжения поселе</w:t>
      </w:r>
      <w:r>
        <w:t>ния представлены в таблице 1.2.3.6</w:t>
      </w:r>
      <w:r w:rsidRPr="0010261A">
        <w:t>.</w:t>
      </w:r>
    </w:p>
    <w:p w14:paraId="55183075" w14:textId="77777777" w:rsidR="00EE7014" w:rsidRPr="0010261A" w:rsidRDefault="00EE7014" w:rsidP="00EE7014">
      <w:pPr>
        <w:jc w:val="right"/>
      </w:pPr>
      <w:r>
        <w:t>Таблице 1.2.3.6</w:t>
      </w:r>
    </w:p>
    <w:p w14:paraId="1C07D8F0" w14:textId="77777777" w:rsidR="00EE7014" w:rsidRPr="0010261A" w:rsidRDefault="00EE7014" w:rsidP="00EE7014">
      <w:pPr>
        <w:spacing w:line="360" w:lineRule="auto"/>
        <w:jc w:val="center"/>
        <w:rPr>
          <w:b/>
        </w:rPr>
      </w:pPr>
      <w:r w:rsidRPr="0010261A">
        <w:rPr>
          <w:b/>
        </w:rPr>
        <w:t>Резервы мощности системы водоснабжения поселения</w:t>
      </w:r>
    </w:p>
    <w:tbl>
      <w:tblPr>
        <w:tblW w:w="9664" w:type="dxa"/>
        <w:jc w:val="center"/>
        <w:tblLook w:val="00A0" w:firstRow="1" w:lastRow="0" w:firstColumn="1" w:lastColumn="0" w:noHBand="0" w:noVBand="0"/>
      </w:tblPr>
      <w:tblGrid>
        <w:gridCol w:w="546"/>
        <w:gridCol w:w="2535"/>
        <w:gridCol w:w="2496"/>
        <w:gridCol w:w="2062"/>
        <w:gridCol w:w="2025"/>
      </w:tblGrid>
      <w:tr w:rsidR="00EE7014" w:rsidRPr="0010261A" w14:paraId="195D8EF6" w14:textId="77777777" w:rsidTr="00663F73">
        <w:trPr>
          <w:trHeight w:val="910"/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A4042" w14:textId="77777777" w:rsidR="00EE7014" w:rsidRDefault="00EE7014" w:rsidP="00663F73">
            <w:pPr>
              <w:jc w:val="center"/>
              <w:rPr>
                <w:b/>
                <w:bCs w:val="0"/>
                <w:color w:val="000000"/>
                <w:sz w:val="22"/>
                <w:szCs w:val="22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№</w:t>
            </w:r>
          </w:p>
          <w:p w14:paraId="2E201259" w14:textId="77777777" w:rsidR="00EE7014" w:rsidRPr="0010261A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п/п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CA93D" w14:textId="77777777" w:rsidR="00EE7014" w:rsidRDefault="00EE7014" w:rsidP="00663F73">
            <w:pPr>
              <w:jc w:val="center"/>
              <w:rPr>
                <w:b/>
                <w:bCs w:val="0"/>
                <w:color w:val="000000"/>
                <w:sz w:val="22"/>
                <w:szCs w:val="22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 xml:space="preserve">Наименование </w:t>
            </w:r>
          </w:p>
          <w:p w14:paraId="26A558E3" w14:textId="77777777" w:rsidR="00EE7014" w:rsidRPr="0010261A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населенного пункта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4FBA22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 xml:space="preserve">Производительность </w:t>
            </w:r>
            <w:r>
              <w:rPr>
                <w:b/>
                <w:color w:val="000000"/>
              </w:rPr>
              <w:t>водозаборного сооружения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A470A2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>Подключенная нагрузка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81DF3A" w14:textId="77777777" w:rsidR="00EE7014" w:rsidRPr="0010261A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Резерв мощности</w:t>
            </w:r>
          </w:p>
        </w:tc>
      </w:tr>
      <w:tr w:rsidR="00EE7014" w:rsidRPr="0010261A" w14:paraId="4A759608" w14:textId="77777777" w:rsidTr="00663F73">
        <w:trPr>
          <w:trHeight w:val="300"/>
          <w:jc w:val="center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5423382" w14:textId="77777777" w:rsidR="00EE7014" w:rsidRPr="00EC209F" w:rsidRDefault="00EE7014" w:rsidP="008C69A7">
            <w:pPr>
              <w:pStyle w:val="afa"/>
              <w:numPr>
                <w:ilvl w:val="0"/>
                <w:numId w:val="9"/>
              </w:num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5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BEC849" w14:textId="77777777" w:rsidR="00EE7014" w:rsidRPr="00CA6562" w:rsidRDefault="00EE7014" w:rsidP="00663F73">
            <w:pPr>
              <w:jc w:val="center"/>
            </w:pPr>
            <w:r>
              <w:t>г. Кондрово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D166BFC" w14:textId="77777777" w:rsidR="00EE7014" w:rsidRPr="00CA6562" w:rsidRDefault="00EE7014" w:rsidP="00663F73">
            <w:pPr>
              <w:jc w:val="center"/>
              <w:rPr>
                <w:color w:val="000000"/>
              </w:rPr>
            </w:pPr>
            <w:r>
              <w:rPr>
                <w:szCs w:val="28"/>
              </w:rPr>
              <w:t>1041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039B016" w14:textId="77777777" w:rsidR="00EE7014" w:rsidRPr="00CA6562" w:rsidRDefault="00EE7014" w:rsidP="00663F73">
            <w:pPr>
              <w:jc w:val="center"/>
              <w:rPr>
                <w:color w:val="000000"/>
              </w:rPr>
            </w:pPr>
            <w:r>
              <w:rPr>
                <w:szCs w:val="28"/>
              </w:rPr>
              <w:t>175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251A7B" w14:textId="77777777" w:rsidR="00EE7014" w:rsidRPr="00EC209F" w:rsidRDefault="00EE7014" w:rsidP="00663F73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szCs w:val="28"/>
              </w:rPr>
              <w:t>866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</w:t>
            </w:r>
            <w:r>
              <w:rPr>
                <w:szCs w:val="28"/>
              </w:rPr>
              <w:t>ч</w:t>
            </w:r>
          </w:p>
        </w:tc>
      </w:tr>
    </w:tbl>
    <w:p w14:paraId="1C099756" w14:textId="77777777" w:rsidR="00EE7014" w:rsidRPr="0010261A" w:rsidRDefault="00EE7014" w:rsidP="00EE7014">
      <w:pPr>
        <w:rPr>
          <w:lang w:eastAsia="zh-CN"/>
        </w:rPr>
      </w:pPr>
    </w:p>
    <w:p w14:paraId="36FF7D55" w14:textId="77777777" w:rsidR="00EE7014" w:rsidRPr="00EA4A06" w:rsidRDefault="00EE7014" w:rsidP="00ED703F">
      <w:pPr>
        <w:pStyle w:val="4"/>
      </w:pPr>
      <w:bookmarkStart w:id="50" w:name="_Toc383587925"/>
      <w:bookmarkStart w:id="51" w:name="_Toc45023153"/>
      <w:r w:rsidRPr="00EA4A06">
        <w:t>Прогнозные балансы потребления горячей и питьевой воды на срок не менее 10 лет с учетом различных сценариев развития городского поселения, рассчитанные на основании расхода горячей и питьевой воды в соответствии со СНиП 2.04.02-84 и СНиП 2.04.01-85, а также исходя из текущего объема потребления воды населением и его динамики с учетом перспективы развития и изменения состава и структуры застройки.</w:t>
      </w:r>
      <w:bookmarkEnd w:id="50"/>
      <w:bookmarkEnd w:id="51"/>
    </w:p>
    <w:p w14:paraId="0277FD79" w14:textId="77777777" w:rsidR="00EE7014" w:rsidRPr="0010261A" w:rsidRDefault="00EE7014" w:rsidP="00EE7014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о  фактическом  и  планируемом  потреблении  воды  отображены  в </w:t>
      </w:r>
      <w:r>
        <w:rPr>
          <w:szCs w:val="28"/>
          <w:lang w:eastAsia="zh-CN"/>
        </w:rPr>
        <w:t>таблице 1.2.3.7</w:t>
      </w:r>
    </w:p>
    <w:p w14:paraId="5043CB65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>Таблице 1.</w:t>
      </w:r>
      <w:r>
        <w:rPr>
          <w:szCs w:val="28"/>
          <w:lang w:eastAsia="zh-CN"/>
        </w:rPr>
        <w:t>2.3.7</w:t>
      </w:r>
    </w:p>
    <w:p w14:paraId="53DEC3A0" w14:textId="77777777" w:rsidR="00EE7014" w:rsidRPr="0010261A" w:rsidRDefault="00EE7014" w:rsidP="00EE7014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фактическом  и  планируемом  потреблении  воды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2835"/>
        <w:gridCol w:w="851"/>
        <w:gridCol w:w="1134"/>
        <w:gridCol w:w="992"/>
        <w:gridCol w:w="1559"/>
        <w:gridCol w:w="1559"/>
      </w:tblGrid>
      <w:tr w:rsidR="00EE7014" w:rsidRPr="0010261A" w14:paraId="47E793CE" w14:textId="77777777" w:rsidTr="00663F73">
        <w:tc>
          <w:tcPr>
            <w:tcW w:w="709" w:type="dxa"/>
            <w:vAlign w:val="center"/>
          </w:tcPr>
          <w:p w14:paraId="2403AB1E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lastRenderedPageBreak/>
              <w:t>№№</w:t>
            </w:r>
          </w:p>
          <w:p w14:paraId="3BC85725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/п</w:t>
            </w:r>
          </w:p>
        </w:tc>
        <w:tc>
          <w:tcPr>
            <w:tcW w:w="2835" w:type="dxa"/>
            <w:vAlign w:val="center"/>
          </w:tcPr>
          <w:p w14:paraId="0FC3F798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851" w:type="dxa"/>
            <w:vAlign w:val="center"/>
          </w:tcPr>
          <w:p w14:paraId="6BFE2AD4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Ед.</w:t>
            </w:r>
          </w:p>
          <w:p w14:paraId="10BDF21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изм.</w:t>
            </w:r>
          </w:p>
        </w:tc>
        <w:tc>
          <w:tcPr>
            <w:tcW w:w="1134" w:type="dxa"/>
            <w:vAlign w:val="center"/>
          </w:tcPr>
          <w:p w14:paraId="61FD258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тчетный период</w:t>
            </w:r>
          </w:p>
          <w:p w14:paraId="4796CA8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2012 год</w:t>
            </w:r>
          </w:p>
        </w:tc>
        <w:tc>
          <w:tcPr>
            <w:tcW w:w="992" w:type="dxa"/>
            <w:vAlign w:val="center"/>
          </w:tcPr>
          <w:p w14:paraId="7EE5306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Средне суточное </w:t>
            </w:r>
          </w:p>
        </w:tc>
        <w:tc>
          <w:tcPr>
            <w:tcW w:w="1559" w:type="dxa"/>
            <w:vAlign w:val="center"/>
          </w:tcPr>
          <w:p w14:paraId="397ECD90" w14:textId="77777777" w:rsidR="00EE7014" w:rsidRPr="0010261A" w:rsidRDefault="00EE7014" w:rsidP="00663F73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годовое потребление</w:t>
            </w:r>
          </w:p>
        </w:tc>
        <w:tc>
          <w:tcPr>
            <w:tcW w:w="1559" w:type="dxa"/>
            <w:vAlign w:val="center"/>
          </w:tcPr>
          <w:p w14:paraId="50A0E7C0" w14:textId="77777777" w:rsidR="00EE7014" w:rsidRPr="0010261A" w:rsidRDefault="00EE7014" w:rsidP="00663F73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средне суточное потребление</w:t>
            </w:r>
          </w:p>
        </w:tc>
      </w:tr>
      <w:tr w:rsidR="00EE7014" w:rsidRPr="0010261A" w14:paraId="1E00286A" w14:textId="77777777" w:rsidTr="00663F73">
        <w:tc>
          <w:tcPr>
            <w:tcW w:w="709" w:type="dxa"/>
            <w:vAlign w:val="center"/>
          </w:tcPr>
          <w:p w14:paraId="1A1E249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35" w:type="dxa"/>
          </w:tcPr>
          <w:p w14:paraId="116FB8FD" w14:textId="77777777" w:rsidR="00EE7014" w:rsidRPr="0010261A" w:rsidRDefault="00EE7014" w:rsidP="00663F73">
            <w:pPr>
              <w:rPr>
                <w:b/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851" w:type="dxa"/>
          </w:tcPr>
          <w:p w14:paraId="0618717E" w14:textId="77777777" w:rsidR="00EE7014" w:rsidRPr="0010261A" w:rsidRDefault="00EE7014" w:rsidP="00663F73">
            <w:pPr>
              <w:ind w:right="-108"/>
              <w:rPr>
                <w:sz w:val="20"/>
                <w:szCs w:val="20"/>
                <w:lang w:eastAsia="zh-CN"/>
              </w:rPr>
            </w:pPr>
          </w:p>
        </w:tc>
        <w:tc>
          <w:tcPr>
            <w:tcW w:w="1134" w:type="dxa"/>
          </w:tcPr>
          <w:p w14:paraId="72C6AF5C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992" w:type="dxa"/>
            <w:vAlign w:val="center"/>
          </w:tcPr>
          <w:p w14:paraId="4B424C4A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14:paraId="49759411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14:paraId="3EBE1A35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</w:p>
        </w:tc>
      </w:tr>
      <w:tr w:rsidR="00EE7014" w:rsidRPr="0010261A" w14:paraId="62A57C9B" w14:textId="77777777" w:rsidTr="00663F73">
        <w:tc>
          <w:tcPr>
            <w:tcW w:w="709" w:type="dxa"/>
            <w:vAlign w:val="center"/>
          </w:tcPr>
          <w:p w14:paraId="071B371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1</w:t>
            </w:r>
          </w:p>
        </w:tc>
        <w:tc>
          <w:tcPr>
            <w:tcW w:w="2835" w:type="dxa"/>
          </w:tcPr>
          <w:p w14:paraId="3A1D12E5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поднятой воды</w:t>
            </w:r>
          </w:p>
        </w:tc>
        <w:tc>
          <w:tcPr>
            <w:tcW w:w="851" w:type="dxa"/>
            <w:vAlign w:val="center"/>
          </w:tcPr>
          <w:p w14:paraId="086AB51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00B2A574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401,5</w:t>
            </w:r>
          </w:p>
        </w:tc>
        <w:tc>
          <w:tcPr>
            <w:tcW w:w="992" w:type="dxa"/>
            <w:vAlign w:val="center"/>
          </w:tcPr>
          <w:p w14:paraId="6082020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9,32</w:t>
            </w:r>
          </w:p>
        </w:tc>
        <w:tc>
          <w:tcPr>
            <w:tcW w:w="1559" w:type="dxa"/>
            <w:vAlign w:val="center"/>
          </w:tcPr>
          <w:p w14:paraId="769554F5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401,5</w:t>
            </w:r>
          </w:p>
        </w:tc>
        <w:tc>
          <w:tcPr>
            <w:tcW w:w="1559" w:type="dxa"/>
            <w:vAlign w:val="center"/>
          </w:tcPr>
          <w:p w14:paraId="59E9351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9,32</w:t>
            </w:r>
          </w:p>
        </w:tc>
      </w:tr>
      <w:tr w:rsidR="00EE7014" w:rsidRPr="0010261A" w14:paraId="68E5AB31" w14:textId="77777777" w:rsidTr="00663F73">
        <w:tc>
          <w:tcPr>
            <w:tcW w:w="709" w:type="dxa"/>
            <w:vAlign w:val="center"/>
          </w:tcPr>
          <w:p w14:paraId="01AA1F54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2</w:t>
            </w:r>
          </w:p>
        </w:tc>
        <w:tc>
          <w:tcPr>
            <w:tcW w:w="2835" w:type="dxa"/>
          </w:tcPr>
          <w:p w14:paraId="768084E5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лученной со стороны</w:t>
            </w:r>
          </w:p>
        </w:tc>
        <w:tc>
          <w:tcPr>
            <w:tcW w:w="851" w:type="dxa"/>
            <w:vAlign w:val="center"/>
          </w:tcPr>
          <w:p w14:paraId="3B774BEA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6AA825A6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4FB942B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11427361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3D51097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</w:tr>
      <w:tr w:rsidR="00EE7014" w:rsidRPr="0010261A" w14:paraId="331B4DA4" w14:textId="77777777" w:rsidTr="00663F73">
        <w:tc>
          <w:tcPr>
            <w:tcW w:w="709" w:type="dxa"/>
            <w:vAlign w:val="center"/>
          </w:tcPr>
          <w:p w14:paraId="4DE56C2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3</w:t>
            </w:r>
          </w:p>
        </w:tc>
        <w:tc>
          <w:tcPr>
            <w:tcW w:w="2835" w:type="dxa"/>
          </w:tcPr>
          <w:p w14:paraId="757265C9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851" w:type="dxa"/>
            <w:vAlign w:val="center"/>
          </w:tcPr>
          <w:p w14:paraId="40B7BF8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643AE937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21,8</w:t>
            </w:r>
          </w:p>
        </w:tc>
        <w:tc>
          <w:tcPr>
            <w:tcW w:w="992" w:type="dxa"/>
            <w:vAlign w:val="center"/>
          </w:tcPr>
          <w:p w14:paraId="4311E10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88</w:t>
            </w:r>
          </w:p>
        </w:tc>
        <w:tc>
          <w:tcPr>
            <w:tcW w:w="1559" w:type="dxa"/>
            <w:vAlign w:val="center"/>
          </w:tcPr>
          <w:p w14:paraId="1FF1F780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21,8</w:t>
            </w:r>
          </w:p>
        </w:tc>
        <w:tc>
          <w:tcPr>
            <w:tcW w:w="1559" w:type="dxa"/>
            <w:vAlign w:val="center"/>
          </w:tcPr>
          <w:p w14:paraId="20B0A0F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88</w:t>
            </w:r>
          </w:p>
        </w:tc>
      </w:tr>
      <w:tr w:rsidR="00EE7014" w:rsidRPr="0010261A" w14:paraId="6EDB93B9" w14:textId="77777777" w:rsidTr="00663F73">
        <w:tc>
          <w:tcPr>
            <w:tcW w:w="709" w:type="dxa"/>
            <w:vAlign w:val="center"/>
          </w:tcPr>
          <w:p w14:paraId="397E4B5E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4</w:t>
            </w:r>
          </w:p>
        </w:tc>
        <w:tc>
          <w:tcPr>
            <w:tcW w:w="2835" w:type="dxa"/>
          </w:tcPr>
          <w:p w14:paraId="3D1E373B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851" w:type="dxa"/>
            <w:vAlign w:val="center"/>
          </w:tcPr>
          <w:p w14:paraId="4B39A35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7D3CBA7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079,7</w:t>
            </w:r>
          </w:p>
        </w:tc>
        <w:tc>
          <w:tcPr>
            <w:tcW w:w="992" w:type="dxa"/>
            <w:vAlign w:val="center"/>
          </w:tcPr>
          <w:p w14:paraId="1DCB44D9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44</w:t>
            </w:r>
          </w:p>
        </w:tc>
        <w:tc>
          <w:tcPr>
            <w:tcW w:w="1559" w:type="dxa"/>
            <w:vAlign w:val="center"/>
          </w:tcPr>
          <w:p w14:paraId="1A1D00FE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079,7</w:t>
            </w:r>
          </w:p>
        </w:tc>
        <w:tc>
          <w:tcPr>
            <w:tcW w:w="1559" w:type="dxa"/>
            <w:vAlign w:val="center"/>
          </w:tcPr>
          <w:p w14:paraId="65BBC0AD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44</w:t>
            </w:r>
          </w:p>
        </w:tc>
      </w:tr>
      <w:tr w:rsidR="00EE7014" w:rsidRPr="0010261A" w14:paraId="18EA6947" w14:textId="77777777" w:rsidTr="00663F73">
        <w:tc>
          <w:tcPr>
            <w:tcW w:w="709" w:type="dxa"/>
            <w:vAlign w:val="center"/>
          </w:tcPr>
          <w:p w14:paraId="78BF091A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5</w:t>
            </w:r>
          </w:p>
        </w:tc>
        <w:tc>
          <w:tcPr>
            <w:tcW w:w="2835" w:type="dxa"/>
          </w:tcPr>
          <w:p w14:paraId="53CD3609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данной в сеть</w:t>
            </w:r>
          </w:p>
        </w:tc>
        <w:tc>
          <w:tcPr>
            <w:tcW w:w="851" w:type="dxa"/>
            <w:vAlign w:val="center"/>
          </w:tcPr>
          <w:p w14:paraId="029EE066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24135677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191,6</w:t>
            </w:r>
          </w:p>
        </w:tc>
        <w:tc>
          <w:tcPr>
            <w:tcW w:w="992" w:type="dxa"/>
            <w:vAlign w:val="center"/>
          </w:tcPr>
          <w:p w14:paraId="14E8C98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74</w:t>
            </w:r>
          </w:p>
        </w:tc>
        <w:tc>
          <w:tcPr>
            <w:tcW w:w="1559" w:type="dxa"/>
            <w:vAlign w:val="center"/>
          </w:tcPr>
          <w:p w14:paraId="41893184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191,6</w:t>
            </w:r>
          </w:p>
        </w:tc>
        <w:tc>
          <w:tcPr>
            <w:tcW w:w="1559" w:type="dxa"/>
            <w:vAlign w:val="center"/>
          </w:tcPr>
          <w:p w14:paraId="473D6221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8,74</w:t>
            </w:r>
          </w:p>
        </w:tc>
      </w:tr>
      <w:tr w:rsidR="00EE7014" w:rsidRPr="0010261A" w14:paraId="0971A641" w14:textId="77777777" w:rsidTr="00663F73">
        <w:tc>
          <w:tcPr>
            <w:tcW w:w="709" w:type="dxa"/>
            <w:vAlign w:val="center"/>
          </w:tcPr>
          <w:p w14:paraId="73D581B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6</w:t>
            </w:r>
          </w:p>
        </w:tc>
        <w:tc>
          <w:tcPr>
            <w:tcW w:w="2835" w:type="dxa"/>
          </w:tcPr>
          <w:p w14:paraId="60DF0B4C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отери воды в сети</w:t>
            </w:r>
          </w:p>
        </w:tc>
        <w:tc>
          <w:tcPr>
            <w:tcW w:w="851" w:type="dxa"/>
            <w:vAlign w:val="center"/>
          </w:tcPr>
          <w:p w14:paraId="67C14224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7C134F9E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60,5</w:t>
            </w:r>
          </w:p>
        </w:tc>
        <w:tc>
          <w:tcPr>
            <w:tcW w:w="992" w:type="dxa"/>
            <w:vAlign w:val="center"/>
          </w:tcPr>
          <w:p w14:paraId="0BE259D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55</w:t>
            </w:r>
          </w:p>
        </w:tc>
        <w:tc>
          <w:tcPr>
            <w:tcW w:w="1559" w:type="dxa"/>
            <w:vAlign w:val="center"/>
          </w:tcPr>
          <w:p w14:paraId="059E1156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60,5</w:t>
            </w:r>
          </w:p>
        </w:tc>
        <w:tc>
          <w:tcPr>
            <w:tcW w:w="1559" w:type="dxa"/>
            <w:vAlign w:val="center"/>
          </w:tcPr>
          <w:p w14:paraId="1C0BBD8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55</w:t>
            </w:r>
          </w:p>
        </w:tc>
      </w:tr>
      <w:tr w:rsidR="00EE7014" w:rsidRPr="0010261A" w14:paraId="66B6DA0F" w14:textId="77777777" w:rsidTr="00663F73">
        <w:tc>
          <w:tcPr>
            <w:tcW w:w="709" w:type="dxa"/>
            <w:vAlign w:val="center"/>
          </w:tcPr>
          <w:p w14:paraId="6803BB6A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</w:t>
            </w:r>
          </w:p>
        </w:tc>
        <w:tc>
          <w:tcPr>
            <w:tcW w:w="2835" w:type="dxa"/>
          </w:tcPr>
          <w:p w14:paraId="7239CD5D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 xml:space="preserve">Объем реализации воды, в </w:t>
            </w:r>
            <w:proofErr w:type="spellStart"/>
            <w:r w:rsidRPr="0010261A">
              <w:rPr>
                <w:b/>
                <w:sz w:val="20"/>
                <w:szCs w:val="20"/>
                <w:lang w:eastAsia="zh-CN"/>
              </w:rPr>
              <w:t>т.ч</w:t>
            </w:r>
            <w:proofErr w:type="spellEnd"/>
            <w:r w:rsidRPr="0010261A">
              <w:rPr>
                <w:b/>
                <w:sz w:val="20"/>
                <w:szCs w:val="20"/>
                <w:lang w:eastAsia="zh-CN"/>
              </w:rPr>
              <w:t>.</w:t>
            </w:r>
          </w:p>
        </w:tc>
        <w:tc>
          <w:tcPr>
            <w:tcW w:w="851" w:type="dxa"/>
            <w:vAlign w:val="center"/>
          </w:tcPr>
          <w:p w14:paraId="2E884C4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3DE3951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31,1</w:t>
            </w:r>
          </w:p>
        </w:tc>
        <w:tc>
          <w:tcPr>
            <w:tcW w:w="992" w:type="dxa"/>
            <w:vAlign w:val="center"/>
          </w:tcPr>
          <w:p w14:paraId="5EDC5865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19</w:t>
            </w:r>
          </w:p>
        </w:tc>
        <w:tc>
          <w:tcPr>
            <w:tcW w:w="1559" w:type="dxa"/>
            <w:vAlign w:val="center"/>
          </w:tcPr>
          <w:p w14:paraId="4637F2E2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531,1</w:t>
            </w:r>
          </w:p>
        </w:tc>
        <w:tc>
          <w:tcPr>
            <w:tcW w:w="1559" w:type="dxa"/>
            <w:vAlign w:val="center"/>
          </w:tcPr>
          <w:p w14:paraId="6B6D99E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,19</w:t>
            </w:r>
          </w:p>
        </w:tc>
      </w:tr>
      <w:tr w:rsidR="00EE7014" w:rsidRPr="0010261A" w14:paraId="22BA9B2A" w14:textId="77777777" w:rsidTr="00663F73">
        <w:tc>
          <w:tcPr>
            <w:tcW w:w="709" w:type="dxa"/>
            <w:vAlign w:val="center"/>
          </w:tcPr>
          <w:p w14:paraId="0FD85DE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1</w:t>
            </w:r>
          </w:p>
        </w:tc>
        <w:tc>
          <w:tcPr>
            <w:tcW w:w="2835" w:type="dxa"/>
          </w:tcPr>
          <w:p w14:paraId="7A96077B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отпущено воды другим водопроводом</w:t>
            </w:r>
          </w:p>
        </w:tc>
        <w:tc>
          <w:tcPr>
            <w:tcW w:w="851" w:type="dxa"/>
            <w:vAlign w:val="center"/>
          </w:tcPr>
          <w:p w14:paraId="68A9E0D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58243668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0480F7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0,00</w:t>
            </w:r>
          </w:p>
        </w:tc>
        <w:tc>
          <w:tcPr>
            <w:tcW w:w="1559" w:type="dxa"/>
            <w:vAlign w:val="center"/>
          </w:tcPr>
          <w:p w14:paraId="67873B33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49F6F8F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0,00</w:t>
            </w:r>
          </w:p>
        </w:tc>
      </w:tr>
      <w:tr w:rsidR="00EE7014" w:rsidRPr="0010261A" w14:paraId="5AF25B16" w14:textId="77777777" w:rsidTr="00663F73">
        <w:tc>
          <w:tcPr>
            <w:tcW w:w="709" w:type="dxa"/>
            <w:vAlign w:val="center"/>
          </w:tcPr>
          <w:p w14:paraId="6BDF55E6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2</w:t>
            </w:r>
          </w:p>
        </w:tc>
        <w:tc>
          <w:tcPr>
            <w:tcW w:w="2835" w:type="dxa"/>
          </w:tcPr>
          <w:p w14:paraId="71EF48DF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населению</w:t>
            </w:r>
          </w:p>
        </w:tc>
        <w:tc>
          <w:tcPr>
            <w:tcW w:w="851" w:type="dxa"/>
            <w:vAlign w:val="center"/>
          </w:tcPr>
          <w:p w14:paraId="03CB77A5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2FB9A652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819,4</w:t>
            </w:r>
          </w:p>
        </w:tc>
        <w:tc>
          <w:tcPr>
            <w:tcW w:w="992" w:type="dxa"/>
            <w:vAlign w:val="center"/>
          </w:tcPr>
          <w:p w14:paraId="002E662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,24</w:t>
            </w:r>
          </w:p>
        </w:tc>
        <w:tc>
          <w:tcPr>
            <w:tcW w:w="1559" w:type="dxa"/>
            <w:vAlign w:val="center"/>
          </w:tcPr>
          <w:p w14:paraId="0F1232F3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819,4</w:t>
            </w:r>
          </w:p>
        </w:tc>
        <w:tc>
          <w:tcPr>
            <w:tcW w:w="1559" w:type="dxa"/>
            <w:vAlign w:val="center"/>
          </w:tcPr>
          <w:p w14:paraId="48395804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,24</w:t>
            </w:r>
          </w:p>
        </w:tc>
      </w:tr>
      <w:tr w:rsidR="00EE7014" w:rsidRPr="0010261A" w14:paraId="2B65540B" w14:textId="77777777" w:rsidTr="00663F73">
        <w:tc>
          <w:tcPr>
            <w:tcW w:w="709" w:type="dxa"/>
            <w:vAlign w:val="center"/>
          </w:tcPr>
          <w:p w14:paraId="1E9D51E8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3</w:t>
            </w:r>
          </w:p>
        </w:tc>
        <w:tc>
          <w:tcPr>
            <w:tcW w:w="2835" w:type="dxa"/>
          </w:tcPr>
          <w:p w14:paraId="145BEEE0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бюджетным организациям</w:t>
            </w:r>
          </w:p>
        </w:tc>
        <w:tc>
          <w:tcPr>
            <w:tcW w:w="851" w:type="dxa"/>
            <w:vAlign w:val="center"/>
          </w:tcPr>
          <w:p w14:paraId="25E7C6B1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47BE3A6F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9,1</w:t>
            </w:r>
          </w:p>
        </w:tc>
        <w:tc>
          <w:tcPr>
            <w:tcW w:w="992" w:type="dxa"/>
            <w:vAlign w:val="center"/>
          </w:tcPr>
          <w:p w14:paraId="67D48EC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11</w:t>
            </w:r>
          </w:p>
        </w:tc>
        <w:tc>
          <w:tcPr>
            <w:tcW w:w="1559" w:type="dxa"/>
            <w:vAlign w:val="center"/>
          </w:tcPr>
          <w:p w14:paraId="6075B1E5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39,1</w:t>
            </w:r>
          </w:p>
        </w:tc>
        <w:tc>
          <w:tcPr>
            <w:tcW w:w="1559" w:type="dxa"/>
            <w:vAlign w:val="center"/>
          </w:tcPr>
          <w:p w14:paraId="1E367CFA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,11</w:t>
            </w:r>
          </w:p>
        </w:tc>
      </w:tr>
      <w:tr w:rsidR="00EE7014" w:rsidRPr="0010261A" w14:paraId="7AFE67F5" w14:textId="77777777" w:rsidTr="00663F73">
        <w:tc>
          <w:tcPr>
            <w:tcW w:w="709" w:type="dxa"/>
            <w:vAlign w:val="center"/>
          </w:tcPr>
          <w:p w14:paraId="6955FFF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4</w:t>
            </w:r>
          </w:p>
        </w:tc>
        <w:tc>
          <w:tcPr>
            <w:tcW w:w="2835" w:type="dxa"/>
          </w:tcPr>
          <w:p w14:paraId="23488124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прочим потребителям</w:t>
            </w:r>
          </w:p>
        </w:tc>
        <w:tc>
          <w:tcPr>
            <w:tcW w:w="851" w:type="dxa"/>
            <w:vAlign w:val="center"/>
          </w:tcPr>
          <w:p w14:paraId="2F8F0B96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1DBC343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672,6</w:t>
            </w:r>
          </w:p>
        </w:tc>
        <w:tc>
          <w:tcPr>
            <w:tcW w:w="992" w:type="dxa"/>
            <w:vAlign w:val="center"/>
          </w:tcPr>
          <w:p w14:paraId="582CCB38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,84</w:t>
            </w:r>
          </w:p>
        </w:tc>
        <w:tc>
          <w:tcPr>
            <w:tcW w:w="1559" w:type="dxa"/>
            <w:vAlign w:val="center"/>
          </w:tcPr>
          <w:p w14:paraId="497D12F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672,6</w:t>
            </w:r>
          </w:p>
        </w:tc>
        <w:tc>
          <w:tcPr>
            <w:tcW w:w="1559" w:type="dxa"/>
            <w:vAlign w:val="center"/>
          </w:tcPr>
          <w:p w14:paraId="5E4E401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,84</w:t>
            </w:r>
          </w:p>
        </w:tc>
      </w:tr>
      <w:tr w:rsidR="00EE7014" w:rsidRPr="0010261A" w14:paraId="04AAF655" w14:textId="77777777" w:rsidTr="00663F73">
        <w:tc>
          <w:tcPr>
            <w:tcW w:w="709" w:type="dxa"/>
            <w:vAlign w:val="center"/>
          </w:tcPr>
          <w:p w14:paraId="0CE7108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5</w:t>
            </w:r>
          </w:p>
        </w:tc>
        <w:tc>
          <w:tcPr>
            <w:tcW w:w="2835" w:type="dxa"/>
          </w:tcPr>
          <w:p w14:paraId="1771BB86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- собственные нужды </w:t>
            </w:r>
          </w:p>
        </w:tc>
        <w:tc>
          <w:tcPr>
            <w:tcW w:w="851" w:type="dxa"/>
          </w:tcPr>
          <w:p w14:paraId="0133CB2A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  <w:vAlign w:val="center"/>
          </w:tcPr>
          <w:p w14:paraId="3B05C8AC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992" w:type="dxa"/>
            <w:vAlign w:val="center"/>
          </w:tcPr>
          <w:p w14:paraId="67F05416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14:paraId="09D6C0FD" w14:textId="77777777" w:rsidR="00EE7014" w:rsidRPr="00823A5F" w:rsidRDefault="00EE7014" w:rsidP="00663F73">
            <w:pPr>
              <w:jc w:val="center"/>
              <w:rPr>
                <w:lang w:eastAsia="zh-CN"/>
              </w:rPr>
            </w:pPr>
          </w:p>
        </w:tc>
        <w:tc>
          <w:tcPr>
            <w:tcW w:w="1559" w:type="dxa"/>
            <w:vAlign w:val="center"/>
          </w:tcPr>
          <w:p w14:paraId="0EB65A18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</w:tr>
    </w:tbl>
    <w:p w14:paraId="2DB8C36B" w14:textId="77777777" w:rsidR="00EE7014" w:rsidRPr="00DE352B" w:rsidRDefault="00EE7014" w:rsidP="00EE7014"/>
    <w:p w14:paraId="242D9D9D" w14:textId="77777777" w:rsidR="00EE7014" w:rsidRPr="00EA4A06" w:rsidRDefault="00EE7014" w:rsidP="00ED703F">
      <w:pPr>
        <w:pStyle w:val="4"/>
      </w:pPr>
      <w:bookmarkStart w:id="52" w:name="_Toc383587926"/>
      <w:bookmarkStart w:id="53" w:name="_Toc45023154"/>
      <w:r w:rsidRPr="00EA4A06">
        <w:t>Описание централизованной системы горячего водоснабжения с использованием закрытых систем горячего водоснабжения, отражающее технологические особенности указанной системы.</w:t>
      </w:r>
      <w:bookmarkEnd w:id="52"/>
      <w:bookmarkEnd w:id="53"/>
    </w:p>
    <w:p w14:paraId="05045D4A" w14:textId="77777777" w:rsidR="00EE7014" w:rsidRDefault="00EE7014" w:rsidP="00EE7014">
      <w:r>
        <w:tab/>
      </w:r>
      <w:r w:rsidRPr="002E7586">
        <w:t>Закрытые системы горячего водоснабжения в системе водоснабжения отсутствуют.</w:t>
      </w:r>
      <w:r w:rsidRPr="0010261A">
        <w:t xml:space="preserve"> </w:t>
      </w:r>
    </w:p>
    <w:p w14:paraId="137B9DC7" w14:textId="77777777" w:rsidR="00EE7014" w:rsidRDefault="00EE7014" w:rsidP="00EE7014"/>
    <w:p w14:paraId="0860901F" w14:textId="77777777" w:rsidR="00EE7014" w:rsidRPr="00EA4A06" w:rsidRDefault="00EE7014" w:rsidP="00ED703F">
      <w:pPr>
        <w:pStyle w:val="4"/>
      </w:pPr>
      <w:bookmarkStart w:id="54" w:name="_Toc383587927"/>
      <w:bookmarkStart w:id="55" w:name="_Toc45023155"/>
      <w:r w:rsidRPr="00EA4A06">
        <w:t>Сведения о фактическом и ожидаемом потреблении воды (годовое, среднесуточное).</w:t>
      </w:r>
      <w:bookmarkEnd w:id="54"/>
      <w:bookmarkEnd w:id="55"/>
    </w:p>
    <w:p w14:paraId="7B85AAE8" w14:textId="77777777" w:rsidR="00EE7014" w:rsidRPr="0010261A" w:rsidRDefault="00EE7014" w:rsidP="00EE7014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о  фактическом  и  планируемом  потреблении  воды  отображены  в </w:t>
      </w:r>
      <w:r>
        <w:rPr>
          <w:szCs w:val="28"/>
          <w:lang w:eastAsia="zh-CN"/>
        </w:rPr>
        <w:t>таблице 1.2.3.9</w:t>
      </w:r>
    </w:p>
    <w:p w14:paraId="51FA8895" w14:textId="77777777" w:rsidR="00EE7014" w:rsidRDefault="00EE7014" w:rsidP="00EE7014">
      <w:pPr>
        <w:jc w:val="right"/>
        <w:rPr>
          <w:szCs w:val="28"/>
          <w:lang w:eastAsia="zh-CN"/>
        </w:rPr>
      </w:pPr>
    </w:p>
    <w:p w14:paraId="1356912D" w14:textId="77777777" w:rsidR="00EE7014" w:rsidRDefault="00EE7014" w:rsidP="00EE7014">
      <w:pPr>
        <w:jc w:val="right"/>
        <w:rPr>
          <w:szCs w:val="28"/>
          <w:lang w:eastAsia="zh-CN"/>
        </w:rPr>
      </w:pPr>
    </w:p>
    <w:p w14:paraId="7B0C250A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>Таблице 1.</w:t>
      </w:r>
      <w:r>
        <w:rPr>
          <w:szCs w:val="28"/>
          <w:lang w:eastAsia="zh-CN"/>
        </w:rPr>
        <w:t>2.3.9</w:t>
      </w:r>
    </w:p>
    <w:p w14:paraId="1BF5EB98" w14:textId="77777777" w:rsidR="00EE7014" w:rsidRPr="0010261A" w:rsidRDefault="00EE7014" w:rsidP="00EE7014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фактическом  и  планируемом  потреблении  воды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2835"/>
        <w:gridCol w:w="851"/>
        <w:gridCol w:w="1134"/>
        <w:gridCol w:w="992"/>
        <w:gridCol w:w="1559"/>
        <w:gridCol w:w="1559"/>
      </w:tblGrid>
      <w:tr w:rsidR="00EE7014" w:rsidRPr="0010261A" w14:paraId="25B3BD83" w14:textId="77777777" w:rsidTr="00663F73">
        <w:tc>
          <w:tcPr>
            <w:tcW w:w="709" w:type="dxa"/>
            <w:vAlign w:val="center"/>
          </w:tcPr>
          <w:p w14:paraId="445BDC8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№№</w:t>
            </w:r>
          </w:p>
          <w:p w14:paraId="13288E6D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/п</w:t>
            </w:r>
          </w:p>
        </w:tc>
        <w:tc>
          <w:tcPr>
            <w:tcW w:w="2835" w:type="dxa"/>
            <w:vAlign w:val="center"/>
          </w:tcPr>
          <w:p w14:paraId="15EC9B7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851" w:type="dxa"/>
            <w:vAlign w:val="center"/>
          </w:tcPr>
          <w:p w14:paraId="311573C8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Ед.</w:t>
            </w:r>
          </w:p>
          <w:p w14:paraId="1F079F0B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изм.</w:t>
            </w:r>
          </w:p>
        </w:tc>
        <w:tc>
          <w:tcPr>
            <w:tcW w:w="1134" w:type="dxa"/>
            <w:vAlign w:val="center"/>
          </w:tcPr>
          <w:p w14:paraId="026D253E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тчетный период</w:t>
            </w:r>
          </w:p>
          <w:p w14:paraId="303A708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2012 год</w:t>
            </w:r>
          </w:p>
        </w:tc>
        <w:tc>
          <w:tcPr>
            <w:tcW w:w="992" w:type="dxa"/>
            <w:vAlign w:val="center"/>
          </w:tcPr>
          <w:p w14:paraId="4CFAA216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Средне суточное </w:t>
            </w:r>
          </w:p>
        </w:tc>
        <w:tc>
          <w:tcPr>
            <w:tcW w:w="1559" w:type="dxa"/>
            <w:vAlign w:val="center"/>
          </w:tcPr>
          <w:p w14:paraId="462910B1" w14:textId="77777777" w:rsidR="00EE7014" w:rsidRPr="0010261A" w:rsidRDefault="00EE7014" w:rsidP="00663F73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годовое потребление</w:t>
            </w:r>
          </w:p>
        </w:tc>
        <w:tc>
          <w:tcPr>
            <w:tcW w:w="1559" w:type="dxa"/>
            <w:vAlign w:val="center"/>
          </w:tcPr>
          <w:p w14:paraId="307222F4" w14:textId="77777777" w:rsidR="00EE7014" w:rsidRPr="0010261A" w:rsidRDefault="00EE7014" w:rsidP="00663F73">
            <w:pPr>
              <w:ind w:left="-108" w:right="-108"/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рогнозируемое средне суточное потребление</w:t>
            </w:r>
          </w:p>
        </w:tc>
      </w:tr>
      <w:tr w:rsidR="00EE7014" w:rsidRPr="0010261A" w14:paraId="2BE4A295" w14:textId="77777777" w:rsidTr="00663F73">
        <w:tc>
          <w:tcPr>
            <w:tcW w:w="709" w:type="dxa"/>
            <w:vAlign w:val="center"/>
          </w:tcPr>
          <w:p w14:paraId="7B7A2061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lastRenderedPageBreak/>
              <w:t>1</w:t>
            </w:r>
          </w:p>
        </w:tc>
        <w:tc>
          <w:tcPr>
            <w:tcW w:w="2835" w:type="dxa"/>
          </w:tcPr>
          <w:p w14:paraId="1739289F" w14:textId="77777777" w:rsidR="00EE7014" w:rsidRPr="0010261A" w:rsidRDefault="00EE7014" w:rsidP="00663F73">
            <w:pPr>
              <w:rPr>
                <w:b/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851" w:type="dxa"/>
          </w:tcPr>
          <w:p w14:paraId="06D80726" w14:textId="77777777" w:rsidR="00EE7014" w:rsidRPr="0010261A" w:rsidRDefault="00EE7014" w:rsidP="00663F73">
            <w:pPr>
              <w:ind w:right="-108"/>
              <w:rPr>
                <w:sz w:val="20"/>
                <w:szCs w:val="20"/>
                <w:lang w:eastAsia="zh-CN"/>
              </w:rPr>
            </w:pPr>
          </w:p>
        </w:tc>
        <w:tc>
          <w:tcPr>
            <w:tcW w:w="1134" w:type="dxa"/>
          </w:tcPr>
          <w:p w14:paraId="2896F6CD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992" w:type="dxa"/>
            <w:vAlign w:val="center"/>
          </w:tcPr>
          <w:p w14:paraId="4286E094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14:paraId="4B6259E4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</w:p>
        </w:tc>
        <w:tc>
          <w:tcPr>
            <w:tcW w:w="1559" w:type="dxa"/>
          </w:tcPr>
          <w:p w14:paraId="171F6EA6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</w:p>
        </w:tc>
      </w:tr>
      <w:tr w:rsidR="00EE7014" w:rsidRPr="0010261A" w14:paraId="0243EAB2" w14:textId="77777777" w:rsidTr="00663F73">
        <w:tc>
          <w:tcPr>
            <w:tcW w:w="709" w:type="dxa"/>
            <w:vAlign w:val="center"/>
          </w:tcPr>
          <w:p w14:paraId="7D3E0485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1</w:t>
            </w:r>
          </w:p>
        </w:tc>
        <w:tc>
          <w:tcPr>
            <w:tcW w:w="2835" w:type="dxa"/>
          </w:tcPr>
          <w:p w14:paraId="4F404CB7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поднятой воды</w:t>
            </w:r>
          </w:p>
        </w:tc>
        <w:tc>
          <w:tcPr>
            <w:tcW w:w="851" w:type="dxa"/>
            <w:vAlign w:val="center"/>
          </w:tcPr>
          <w:p w14:paraId="70CBDF9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584EBA1E" w14:textId="77777777" w:rsidR="00EE7014" w:rsidRPr="003B2115" w:rsidRDefault="00EE7014" w:rsidP="00663F73">
            <w:pPr>
              <w:jc w:val="center"/>
            </w:pPr>
            <w:r w:rsidRPr="003B2115">
              <w:t>3401,5</w:t>
            </w:r>
          </w:p>
        </w:tc>
        <w:tc>
          <w:tcPr>
            <w:tcW w:w="992" w:type="dxa"/>
          </w:tcPr>
          <w:p w14:paraId="5F46E557" w14:textId="77777777" w:rsidR="00EE7014" w:rsidRPr="003B2115" w:rsidRDefault="00EE7014" w:rsidP="00663F73">
            <w:pPr>
              <w:jc w:val="center"/>
            </w:pPr>
            <w:r w:rsidRPr="003B2115">
              <w:t>9,32</w:t>
            </w:r>
          </w:p>
        </w:tc>
        <w:tc>
          <w:tcPr>
            <w:tcW w:w="1559" w:type="dxa"/>
          </w:tcPr>
          <w:p w14:paraId="3DD92FA5" w14:textId="77777777" w:rsidR="00EE7014" w:rsidRPr="003B2115" w:rsidRDefault="00EE7014" w:rsidP="00663F73">
            <w:pPr>
              <w:jc w:val="center"/>
            </w:pPr>
            <w:r w:rsidRPr="003B2115">
              <w:t>3401,5</w:t>
            </w:r>
          </w:p>
        </w:tc>
        <w:tc>
          <w:tcPr>
            <w:tcW w:w="1559" w:type="dxa"/>
          </w:tcPr>
          <w:p w14:paraId="50059C24" w14:textId="77777777" w:rsidR="00EE7014" w:rsidRPr="003B2115" w:rsidRDefault="00EE7014" w:rsidP="00663F73">
            <w:pPr>
              <w:jc w:val="center"/>
            </w:pPr>
            <w:r w:rsidRPr="003B2115">
              <w:t>9,32</w:t>
            </w:r>
          </w:p>
        </w:tc>
      </w:tr>
      <w:tr w:rsidR="00EE7014" w:rsidRPr="0010261A" w14:paraId="6D71C889" w14:textId="77777777" w:rsidTr="00663F73">
        <w:tc>
          <w:tcPr>
            <w:tcW w:w="709" w:type="dxa"/>
            <w:vAlign w:val="center"/>
          </w:tcPr>
          <w:p w14:paraId="028F6B6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2</w:t>
            </w:r>
          </w:p>
        </w:tc>
        <w:tc>
          <w:tcPr>
            <w:tcW w:w="2835" w:type="dxa"/>
          </w:tcPr>
          <w:p w14:paraId="531940B7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лученной со стороны</w:t>
            </w:r>
          </w:p>
        </w:tc>
        <w:tc>
          <w:tcPr>
            <w:tcW w:w="851" w:type="dxa"/>
            <w:vAlign w:val="center"/>
          </w:tcPr>
          <w:p w14:paraId="0AD49095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17BB69BD" w14:textId="77777777" w:rsidR="00EE7014" w:rsidRPr="003B2115" w:rsidRDefault="00EE7014" w:rsidP="00663F73">
            <w:pPr>
              <w:jc w:val="center"/>
            </w:pPr>
            <w:r w:rsidRPr="003B2115">
              <w:t>0</w:t>
            </w:r>
          </w:p>
        </w:tc>
        <w:tc>
          <w:tcPr>
            <w:tcW w:w="992" w:type="dxa"/>
          </w:tcPr>
          <w:p w14:paraId="0BD447B0" w14:textId="77777777" w:rsidR="00EE7014" w:rsidRPr="003B2115" w:rsidRDefault="00EE7014" w:rsidP="00663F73">
            <w:pPr>
              <w:jc w:val="center"/>
            </w:pPr>
            <w:r w:rsidRPr="003B2115">
              <w:t>0</w:t>
            </w:r>
          </w:p>
        </w:tc>
        <w:tc>
          <w:tcPr>
            <w:tcW w:w="1559" w:type="dxa"/>
          </w:tcPr>
          <w:p w14:paraId="69CEDE1C" w14:textId="77777777" w:rsidR="00EE7014" w:rsidRPr="003B2115" w:rsidRDefault="00EE7014" w:rsidP="00663F73">
            <w:pPr>
              <w:jc w:val="center"/>
            </w:pPr>
            <w:r w:rsidRPr="003B2115">
              <w:t>0</w:t>
            </w:r>
          </w:p>
        </w:tc>
        <w:tc>
          <w:tcPr>
            <w:tcW w:w="1559" w:type="dxa"/>
          </w:tcPr>
          <w:p w14:paraId="402BDAB3" w14:textId="77777777" w:rsidR="00EE7014" w:rsidRPr="003B2115" w:rsidRDefault="00EE7014" w:rsidP="00663F73">
            <w:pPr>
              <w:jc w:val="center"/>
            </w:pPr>
            <w:r w:rsidRPr="003B2115">
              <w:t>0</w:t>
            </w:r>
          </w:p>
        </w:tc>
      </w:tr>
      <w:tr w:rsidR="00EE7014" w:rsidRPr="0010261A" w14:paraId="57BDBE4A" w14:textId="77777777" w:rsidTr="00663F73">
        <w:tc>
          <w:tcPr>
            <w:tcW w:w="709" w:type="dxa"/>
            <w:vAlign w:val="center"/>
          </w:tcPr>
          <w:p w14:paraId="412722DC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3</w:t>
            </w:r>
          </w:p>
        </w:tc>
        <w:tc>
          <w:tcPr>
            <w:tcW w:w="2835" w:type="dxa"/>
          </w:tcPr>
          <w:p w14:paraId="15712BC4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851" w:type="dxa"/>
            <w:vAlign w:val="center"/>
          </w:tcPr>
          <w:p w14:paraId="31A8A98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2E7BDFFB" w14:textId="77777777" w:rsidR="00EE7014" w:rsidRPr="003B2115" w:rsidRDefault="00EE7014" w:rsidP="00663F73">
            <w:pPr>
              <w:jc w:val="center"/>
            </w:pPr>
            <w:r w:rsidRPr="003B2115">
              <w:t>321,8</w:t>
            </w:r>
          </w:p>
        </w:tc>
        <w:tc>
          <w:tcPr>
            <w:tcW w:w="992" w:type="dxa"/>
          </w:tcPr>
          <w:p w14:paraId="614C6E68" w14:textId="77777777" w:rsidR="00EE7014" w:rsidRPr="003B2115" w:rsidRDefault="00EE7014" w:rsidP="00663F73">
            <w:pPr>
              <w:jc w:val="center"/>
            </w:pPr>
            <w:r w:rsidRPr="003B2115">
              <w:t>0,88</w:t>
            </w:r>
          </w:p>
        </w:tc>
        <w:tc>
          <w:tcPr>
            <w:tcW w:w="1559" w:type="dxa"/>
          </w:tcPr>
          <w:p w14:paraId="4C347DE6" w14:textId="77777777" w:rsidR="00EE7014" w:rsidRPr="003B2115" w:rsidRDefault="00EE7014" w:rsidP="00663F73">
            <w:pPr>
              <w:jc w:val="center"/>
            </w:pPr>
            <w:r w:rsidRPr="003B2115">
              <w:t>321,8</w:t>
            </w:r>
          </w:p>
        </w:tc>
        <w:tc>
          <w:tcPr>
            <w:tcW w:w="1559" w:type="dxa"/>
          </w:tcPr>
          <w:p w14:paraId="14CEAC89" w14:textId="77777777" w:rsidR="00EE7014" w:rsidRPr="003B2115" w:rsidRDefault="00EE7014" w:rsidP="00663F73">
            <w:pPr>
              <w:jc w:val="center"/>
            </w:pPr>
            <w:r w:rsidRPr="003B2115">
              <w:t>0,88</w:t>
            </w:r>
          </w:p>
        </w:tc>
      </w:tr>
      <w:tr w:rsidR="00EE7014" w:rsidRPr="0010261A" w14:paraId="688E4622" w14:textId="77777777" w:rsidTr="00663F73">
        <w:tc>
          <w:tcPr>
            <w:tcW w:w="709" w:type="dxa"/>
            <w:vAlign w:val="center"/>
          </w:tcPr>
          <w:p w14:paraId="2539F16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4</w:t>
            </w:r>
          </w:p>
        </w:tc>
        <w:tc>
          <w:tcPr>
            <w:tcW w:w="2835" w:type="dxa"/>
          </w:tcPr>
          <w:p w14:paraId="3AEED210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851" w:type="dxa"/>
            <w:vAlign w:val="center"/>
          </w:tcPr>
          <w:p w14:paraId="76FD7AE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756056D0" w14:textId="77777777" w:rsidR="00EE7014" w:rsidRPr="003B2115" w:rsidRDefault="00EE7014" w:rsidP="00663F73">
            <w:pPr>
              <w:jc w:val="center"/>
            </w:pPr>
            <w:r w:rsidRPr="003B2115">
              <w:t>3079,7</w:t>
            </w:r>
          </w:p>
        </w:tc>
        <w:tc>
          <w:tcPr>
            <w:tcW w:w="992" w:type="dxa"/>
          </w:tcPr>
          <w:p w14:paraId="0BEF6F9D" w14:textId="77777777" w:rsidR="00EE7014" w:rsidRPr="003B2115" w:rsidRDefault="00EE7014" w:rsidP="00663F73">
            <w:pPr>
              <w:jc w:val="center"/>
            </w:pPr>
            <w:r w:rsidRPr="003B2115">
              <w:t>8,44</w:t>
            </w:r>
          </w:p>
        </w:tc>
        <w:tc>
          <w:tcPr>
            <w:tcW w:w="1559" w:type="dxa"/>
          </w:tcPr>
          <w:p w14:paraId="7B998BDC" w14:textId="77777777" w:rsidR="00EE7014" w:rsidRPr="003B2115" w:rsidRDefault="00EE7014" w:rsidP="00663F73">
            <w:pPr>
              <w:jc w:val="center"/>
            </w:pPr>
            <w:r w:rsidRPr="003B2115">
              <w:t>3079,7</w:t>
            </w:r>
          </w:p>
        </w:tc>
        <w:tc>
          <w:tcPr>
            <w:tcW w:w="1559" w:type="dxa"/>
          </w:tcPr>
          <w:p w14:paraId="4C976F1B" w14:textId="77777777" w:rsidR="00EE7014" w:rsidRPr="003B2115" w:rsidRDefault="00EE7014" w:rsidP="00663F73">
            <w:pPr>
              <w:jc w:val="center"/>
            </w:pPr>
            <w:r w:rsidRPr="003B2115">
              <w:t>8,44</w:t>
            </w:r>
          </w:p>
        </w:tc>
      </w:tr>
      <w:tr w:rsidR="00EE7014" w:rsidRPr="0010261A" w14:paraId="1C50086F" w14:textId="77777777" w:rsidTr="00663F73">
        <w:tc>
          <w:tcPr>
            <w:tcW w:w="709" w:type="dxa"/>
            <w:vAlign w:val="center"/>
          </w:tcPr>
          <w:p w14:paraId="352572B3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5</w:t>
            </w:r>
          </w:p>
        </w:tc>
        <w:tc>
          <w:tcPr>
            <w:tcW w:w="2835" w:type="dxa"/>
          </w:tcPr>
          <w:p w14:paraId="78AE0987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Объем воды, поданной в сеть</w:t>
            </w:r>
          </w:p>
        </w:tc>
        <w:tc>
          <w:tcPr>
            <w:tcW w:w="851" w:type="dxa"/>
            <w:vAlign w:val="center"/>
          </w:tcPr>
          <w:p w14:paraId="47B06B5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5612C6A4" w14:textId="77777777" w:rsidR="00EE7014" w:rsidRPr="003B2115" w:rsidRDefault="00EE7014" w:rsidP="00663F73">
            <w:pPr>
              <w:jc w:val="center"/>
            </w:pPr>
            <w:r w:rsidRPr="003B2115">
              <w:t>3191,6</w:t>
            </w:r>
          </w:p>
        </w:tc>
        <w:tc>
          <w:tcPr>
            <w:tcW w:w="992" w:type="dxa"/>
          </w:tcPr>
          <w:p w14:paraId="295B59D8" w14:textId="77777777" w:rsidR="00EE7014" w:rsidRPr="003B2115" w:rsidRDefault="00EE7014" w:rsidP="00663F73">
            <w:pPr>
              <w:jc w:val="center"/>
            </w:pPr>
            <w:r w:rsidRPr="003B2115">
              <w:t>8,74</w:t>
            </w:r>
          </w:p>
        </w:tc>
        <w:tc>
          <w:tcPr>
            <w:tcW w:w="1559" w:type="dxa"/>
          </w:tcPr>
          <w:p w14:paraId="30928C43" w14:textId="77777777" w:rsidR="00EE7014" w:rsidRPr="003B2115" w:rsidRDefault="00EE7014" w:rsidP="00663F73">
            <w:pPr>
              <w:jc w:val="center"/>
            </w:pPr>
            <w:r w:rsidRPr="003B2115">
              <w:t>3191,6</w:t>
            </w:r>
          </w:p>
        </w:tc>
        <w:tc>
          <w:tcPr>
            <w:tcW w:w="1559" w:type="dxa"/>
          </w:tcPr>
          <w:p w14:paraId="011BA330" w14:textId="77777777" w:rsidR="00EE7014" w:rsidRPr="003B2115" w:rsidRDefault="00EE7014" w:rsidP="00663F73">
            <w:pPr>
              <w:jc w:val="center"/>
            </w:pPr>
            <w:r w:rsidRPr="003B2115">
              <w:t>8,74</w:t>
            </w:r>
          </w:p>
        </w:tc>
      </w:tr>
      <w:tr w:rsidR="00EE7014" w:rsidRPr="0010261A" w14:paraId="111EB852" w14:textId="77777777" w:rsidTr="00663F73">
        <w:tc>
          <w:tcPr>
            <w:tcW w:w="709" w:type="dxa"/>
            <w:vAlign w:val="center"/>
          </w:tcPr>
          <w:p w14:paraId="4560534E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6</w:t>
            </w:r>
          </w:p>
        </w:tc>
        <w:tc>
          <w:tcPr>
            <w:tcW w:w="2835" w:type="dxa"/>
          </w:tcPr>
          <w:p w14:paraId="1B68B988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Потери воды в сети</w:t>
            </w:r>
          </w:p>
        </w:tc>
        <w:tc>
          <w:tcPr>
            <w:tcW w:w="851" w:type="dxa"/>
            <w:vAlign w:val="center"/>
          </w:tcPr>
          <w:p w14:paraId="1BA25EA4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3F1570F3" w14:textId="77777777" w:rsidR="00EE7014" w:rsidRPr="003B2115" w:rsidRDefault="00EE7014" w:rsidP="00663F73">
            <w:pPr>
              <w:jc w:val="center"/>
            </w:pPr>
            <w:r w:rsidRPr="003B2115">
              <w:t>1660,5</w:t>
            </w:r>
          </w:p>
        </w:tc>
        <w:tc>
          <w:tcPr>
            <w:tcW w:w="992" w:type="dxa"/>
          </w:tcPr>
          <w:p w14:paraId="349AFD09" w14:textId="77777777" w:rsidR="00EE7014" w:rsidRPr="003B2115" w:rsidRDefault="00EE7014" w:rsidP="00663F73">
            <w:pPr>
              <w:jc w:val="center"/>
            </w:pPr>
            <w:r w:rsidRPr="003B2115">
              <w:t>4,55</w:t>
            </w:r>
          </w:p>
        </w:tc>
        <w:tc>
          <w:tcPr>
            <w:tcW w:w="1559" w:type="dxa"/>
          </w:tcPr>
          <w:p w14:paraId="38EA052E" w14:textId="77777777" w:rsidR="00EE7014" w:rsidRPr="003B2115" w:rsidRDefault="00EE7014" w:rsidP="00663F73">
            <w:pPr>
              <w:jc w:val="center"/>
            </w:pPr>
            <w:r w:rsidRPr="003B2115">
              <w:t>1660,5</w:t>
            </w:r>
          </w:p>
        </w:tc>
        <w:tc>
          <w:tcPr>
            <w:tcW w:w="1559" w:type="dxa"/>
          </w:tcPr>
          <w:p w14:paraId="04D5976C" w14:textId="77777777" w:rsidR="00EE7014" w:rsidRPr="003B2115" w:rsidRDefault="00EE7014" w:rsidP="00663F73">
            <w:pPr>
              <w:jc w:val="center"/>
            </w:pPr>
            <w:r w:rsidRPr="003B2115">
              <w:t>4,55</w:t>
            </w:r>
          </w:p>
        </w:tc>
      </w:tr>
      <w:tr w:rsidR="00EE7014" w:rsidRPr="0010261A" w14:paraId="46970271" w14:textId="77777777" w:rsidTr="00663F73">
        <w:tc>
          <w:tcPr>
            <w:tcW w:w="709" w:type="dxa"/>
            <w:vAlign w:val="center"/>
          </w:tcPr>
          <w:p w14:paraId="6291CA19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</w:t>
            </w:r>
          </w:p>
        </w:tc>
        <w:tc>
          <w:tcPr>
            <w:tcW w:w="2835" w:type="dxa"/>
          </w:tcPr>
          <w:p w14:paraId="0E0316A6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b/>
                <w:sz w:val="20"/>
                <w:szCs w:val="20"/>
                <w:lang w:eastAsia="zh-CN"/>
              </w:rPr>
              <w:t xml:space="preserve">Объем реализации воды, в </w:t>
            </w:r>
            <w:proofErr w:type="spellStart"/>
            <w:r w:rsidRPr="0010261A">
              <w:rPr>
                <w:b/>
                <w:sz w:val="20"/>
                <w:szCs w:val="20"/>
                <w:lang w:eastAsia="zh-CN"/>
              </w:rPr>
              <w:t>т.ч</w:t>
            </w:r>
            <w:proofErr w:type="spellEnd"/>
            <w:r w:rsidRPr="0010261A">
              <w:rPr>
                <w:b/>
                <w:sz w:val="20"/>
                <w:szCs w:val="20"/>
                <w:lang w:eastAsia="zh-CN"/>
              </w:rPr>
              <w:t>.</w:t>
            </w:r>
          </w:p>
        </w:tc>
        <w:tc>
          <w:tcPr>
            <w:tcW w:w="851" w:type="dxa"/>
            <w:vAlign w:val="center"/>
          </w:tcPr>
          <w:p w14:paraId="2788918F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3D44D7B7" w14:textId="77777777" w:rsidR="00EE7014" w:rsidRPr="003B2115" w:rsidRDefault="00EE7014" w:rsidP="00663F73">
            <w:pPr>
              <w:jc w:val="center"/>
            </w:pPr>
            <w:r w:rsidRPr="003B2115">
              <w:t>1531,1</w:t>
            </w:r>
          </w:p>
        </w:tc>
        <w:tc>
          <w:tcPr>
            <w:tcW w:w="992" w:type="dxa"/>
          </w:tcPr>
          <w:p w14:paraId="15146D3C" w14:textId="77777777" w:rsidR="00EE7014" w:rsidRPr="003B2115" w:rsidRDefault="00EE7014" w:rsidP="00663F73">
            <w:pPr>
              <w:jc w:val="center"/>
            </w:pPr>
            <w:r w:rsidRPr="003B2115">
              <w:t>4,19</w:t>
            </w:r>
          </w:p>
        </w:tc>
        <w:tc>
          <w:tcPr>
            <w:tcW w:w="1559" w:type="dxa"/>
          </w:tcPr>
          <w:p w14:paraId="4BAF63E6" w14:textId="77777777" w:rsidR="00EE7014" w:rsidRPr="003B2115" w:rsidRDefault="00EE7014" w:rsidP="00663F73">
            <w:pPr>
              <w:jc w:val="center"/>
            </w:pPr>
            <w:r w:rsidRPr="003B2115">
              <w:t>1531,1</w:t>
            </w:r>
          </w:p>
        </w:tc>
        <w:tc>
          <w:tcPr>
            <w:tcW w:w="1559" w:type="dxa"/>
          </w:tcPr>
          <w:p w14:paraId="229844E0" w14:textId="77777777" w:rsidR="00EE7014" w:rsidRPr="003B2115" w:rsidRDefault="00EE7014" w:rsidP="00663F73">
            <w:pPr>
              <w:jc w:val="center"/>
            </w:pPr>
            <w:r w:rsidRPr="003B2115">
              <w:t>4,19</w:t>
            </w:r>
          </w:p>
        </w:tc>
      </w:tr>
      <w:tr w:rsidR="00EE7014" w:rsidRPr="0010261A" w14:paraId="4D321BA6" w14:textId="77777777" w:rsidTr="00663F73">
        <w:tc>
          <w:tcPr>
            <w:tcW w:w="709" w:type="dxa"/>
            <w:vAlign w:val="center"/>
          </w:tcPr>
          <w:p w14:paraId="2A458451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1</w:t>
            </w:r>
          </w:p>
        </w:tc>
        <w:tc>
          <w:tcPr>
            <w:tcW w:w="2835" w:type="dxa"/>
          </w:tcPr>
          <w:p w14:paraId="47F1D40B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отпущено воды другим водопроводом</w:t>
            </w:r>
          </w:p>
        </w:tc>
        <w:tc>
          <w:tcPr>
            <w:tcW w:w="851" w:type="dxa"/>
            <w:vAlign w:val="center"/>
          </w:tcPr>
          <w:p w14:paraId="236081D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4860DDE8" w14:textId="77777777" w:rsidR="00EE7014" w:rsidRPr="003B2115" w:rsidRDefault="00EE7014" w:rsidP="00663F73">
            <w:pPr>
              <w:jc w:val="center"/>
            </w:pPr>
            <w:r w:rsidRPr="003B2115">
              <w:t>0</w:t>
            </w:r>
          </w:p>
        </w:tc>
        <w:tc>
          <w:tcPr>
            <w:tcW w:w="992" w:type="dxa"/>
          </w:tcPr>
          <w:p w14:paraId="472DE2D9" w14:textId="77777777" w:rsidR="00EE7014" w:rsidRPr="003B2115" w:rsidRDefault="00EE7014" w:rsidP="00663F73">
            <w:pPr>
              <w:jc w:val="center"/>
            </w:pPr>
            <w:r w:rsidRPr="003B2115">
              <w:t>0,00</w:t>
            </w:r>
          </w:p>
        </w:tc>
        <w:tc>
          <w:tcPr>
            <w:tcW w:w="1559" w:type="dxa"/>
          </w:tcPr>
          <w:p w14:paraId="4664894E" w14:textId="77777777" w:rsidR="00EE7014" w:rsidRPr="003B2115" w:rsidRDefault="00EE7014" w:rsidP="00663F73">
            <w:pPr>
              <w:jc w:val="center"/>
            </w:pPr>
            <w:r w:rsidRPr="003B2115">
              <w:t>0</w:t>
            </w:r>
          </w:p>
        </w:tc>
        <w:tc>
          <w:tcPr>
            <w:tcW w:w="1559" w:type="dxa"/>
          </w:tcPr>
          <w:p w14:paraId="19F45373" w14:textId="77777777" w:rsidR="00EE7014" w:rsidRPr="003B2115" w:rsidRDefault="00EE7014" w:rsidP="00663F73">
            <w:pPr>
              <w:jc w:val="center"/>
            </w:pPr>
            <w:r w:rsidRPr="003B2115">
              <w:t>0,00</w:t>
            </w:r>
          </w:p>
        </w:tc>
      </w:tr>
      <w:tr w:rsidR="00EE7014" w:rsidRPr="0010261A" w14:paraId="330B3CBF" w14:textId="77777777" w:rsidTr="00663F73">
        <w:tc>
          <w:tcPr>
            <w:tcW w:w="709" w:type="dxa"/>
            <w:vAlign w:val="center"/>
          </w:tcPr>
          <w:p w14:paraId="165B83FA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2</w:t>
            </w:r>
          </w:p>
        </w:tc>
        <w:tc>
          <w:tcPr>
            <w:tcW w:w="2835" w:type="dxa"/>
          </w:tcPr>
          <w:p w14:paraId="4FE2CB09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населению</w:t>
            </w:r>
          </w:p>
        </w:tc>
        <w:tc>
          <w:tcPr>
            <w:tcW w:w="851" w:type="dxa"/>
            <w:vAlign w:val="center"/>
          </w:tcPr>
          <w:p w14:paraId="4A940178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2B093355" w14:textId="77777777" w:rsidR="00EE7014" w:rsidRPr="003B2115" w:rsidRDefault="00EE7014" w:rsidP="00663F73">
            <w:pPr>
              <w:jc w:val="center"/>
            </w:pPr>
            <w:r w:rsidRPr="003B2115">
              <w:t>819,4</w:t>
            </w:r>
          </w:p>
        </w:tc>
        <w:tc>
          <w:tcPr>
            <w:tcW w:w="992" w:type="dxa"/>
          </w:tcPr>
          <w:p w14:paraId="1B031C72" w14:textId="77777777" w:rsidR="00EE7014" w:rsidRPr="003B2115" w:rsidRDefault="00EE7014" w:rsidP="00663F73">
            <w:pPr>
              <w:jc w:val="center"/>
            </w:pPr>
            <w:r w:rsidRPr="003B2115">
              <w:t>2,24</w:t>
            </w:r>
          </w:p>
        </w:tc>
        <w:tc>
          <w:tcPr>
            <w:tcW w:w="1559" w:type="dxa"/>
          </w:tcPr>
          <w:p w14:paraId="61670FB6" w14:textId="77777777" w:rsidR="00EE7014" w:rsidRPr="003B2115" w:rsidRDefault="00EE7014" w:rsidP="00663F73">
            <w:pPr>
              <w:jc w:val="center"/>
            </w:pPr>
            <w:r w:rsidRPr="003B2115">
              <w:t>819,4</w:t>
            </w:r>
          </w:p>
        </w:tc>
        <w:tc>
          <w:tcPr>
            <w:tcW w:w="1559" w:type="dxa"/>
          </w:tcPr>
          <w:p w14:paraId="49D2B233" w14:textId="77777777" w:rsidR="00EE7014" w:rsidRPr="003B2115" w:rsidRDefault="00EE7014" w:rsidP="00663F73">
            <w:pPr>
              <w:jc w:val="center"/>
            </w:pPr>
            <w:r w:rsidRPr="003B2115">
              <w:t>2,24</w:t>
            </w:r>
          </w:p>
        </w:tc>
      </w:tr>
      <w:tr w:rsidR="00EE7014" w:rsidRPr="0010261A" w14:paraId="3F80A08D" w14:textId="77777777" w:rsidTr="00663F73">
        <w:tc>
          <w:tcPr>
            <w:tcW w:w="709" w:type="dxa"/>
            <w:vAlign w:val="center"/>
          </w:tcPr>
          <w:p w14:paraId="51264CA5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3</w:t>
            </w:r>
          </w:p>
        </w:tc>
        <w:tc>
          <w:tcPr>
            <w:tcW w:w="2835" w:type="dxa"/>
          </w:tcPr>
          <w:p w14:paraId="455726F0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бюджетным организациям</w:t>
            </w:r>
          </w:p>
        </w:tc>
        <w:tc>
          <w:tcPr>
            <w:tcW w:w="851" w:type="dxa"/>
            <w:vAlign w:val="center"/>
          </w:tcPr>
          <w:p w14:paraId="3B7DAC97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5F52E9CE" w14:textId="77777777" w:rsidR="00EE7014" w:rsidRPr="003B2115" w:rsidRDefault="00EE7014" w:rsidP="00663F73">
            <w:pPr>
              <w:jc w:val="center"/>
            </w:pPr>
            <w:r w:rsidRPr="003B2115">
              <w:t>39,1</w:t>
            </w:r>
          </w:p>
        </w:tc>
        <w:tc>
          <w:tcPr>
            <w:tcW w:w="992" w:type="dxa"/>
          </w:tcPr>
          <w:p w14:paraId="0AE07295" w14:textId="77777777" w:rsidR="00EE7014" w:rsidRPr="003B2115" w:rsidRDefault="00EE7014" w:rsidP="00663F73">
            <w:pPr>
              <w:jc w:val="center"/>
            </w:pPr>
            <w:r w:rsidRPr="003B2115">
              <w:t>0,11</w:t>
            </w:r>
          </w:p>
        </w:tc>
        <w:tc>
          <w:tcPr>
            <w:tcW w:w="1559" w:type="dxa"/>
          </w:tcPr>
          <w:p w14:paraId="5F988370" w14:textId="77777777" w:rsidR="00EE7014" w:rsidRPr="003B2115" w:rsidRDefault="00EE7014" w:rsidP="00663F73">
            <w:pPr>
              <w:jc w:val="center"/>
            </w:pPr>
            <w:r w:rsidRPr="003B2115">
              <w:t>39,1</w:t>
            </w:r>
          </w:p>
        </w:tc>
        <w:tc>
          <w:tcPr>
            <w:tcW w:w="1559" w:type="dxa"/>
          </w:tcPr>
          <w:p w14:paraId="78F73A33" w14:textId="77777777" w:rsidR="00EE7014" w:rsidRPr="003B2115" w:rsidRDefault="00EE7014" w:rsidP="00663F73">
            <w:pPr>
              <w:jc w:val="center"/>
            </w:pPr>
            <w:r w:rsidRPr="003B2115">
              <w:t>0,11</w:t>
            </w:r>
          </w:p>
        </w:tc>
      </w:tr>
      <w:tr w:rsidR="00EE7014" w:rsidRPr="0010261A" w14:paraId="43D470CC" w14:textId="77777777" w:rsidTr="00663F73">
        <w:tc>
          <w:tcPr>
            <w:tcW w:w="709" w:type="dxa"/>
            <w:vAlign w:val="center"/>
          </w:tcPr>
          <w:p w14:paraId="449C1BF6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4</w:t>
            </w:r>
          </w:p>
        </w:tc>
        <w:tc>
          <w:tcPr>
            <w:tcW w:w="2835" w:type="dxa"/>
          </w:tcPr>
          <w:p w14:paraId="33E984EF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- прочим потребителям</w:t>
            </w:r>
          </w:p>
        </w:tc>
        <w:tc>
          <w:tcPr>
            <w:tcW w:w="851" w:type="dxa"/>
            <w:vAlign w:val="center"/>
          </w:tcPr>
          <w:p w14:paraId="209D932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58220558" w14:textId="77777777" w:rsidR="00EE7014" w:rsidRPr="003B2115" w:rsidRDefault="00EE7014" w:rsidP="00663F73">
            <w:pPr>
              <w:jc w:val="center"/>
            </w:pPr>
            <w:r w:rsidRPr="003B2115">
              <w:t>672,6</w:t>
            </w:r>
          </w:p>
        </w:tc>
        <w:tc>
          <w:tcPr>
            <w:tcW w:w="992" w:type="dxa"/>
          </w:tcPr>
          <w:p w14:paraId="2C33EF31" w14:textId="77777777" w:rsidR="00EE7014" w:rsidRPr="003B2115" w:rsidRDefault="00EE7014" w:rsidP="00663F73">
            <w:pPr>
              <w:jc w:val="center"/>
            </w:pPr>
            <w:r w:rsidRPr="003B2115">
              <w:t>1,84</w:t>
            </w:r>
          </w:p>
        </w:tc>
        <w:tc>
          <w:tcPr>
            <w:tcW w:w="1559" w:type="dxa"/>
          </w:tcPr>
          <w:p w14:paraId="5F6BE5B1" w14:textId="77777777" w:rsidR="00EE7014" w:rsidRPr="003B2115" w:rsidRDefault="00EE7014" w:rsidP="00663F73">
            <w:pPr>
              <w:jc w:val="center"/>
            </w:pPr>
            <w:r w:rsidRPr="003B2115">
              <w:t>672,6</w:t>
            </w:r>
          </w:p>
        </w:tc>
        <w:tc>
          <w:tcPr>
            <w:tcW w:w="1559" w:type="dxa"/>
          </w:tcPr>
          <w:p w14:paraId="4957AEA9" w14:textId="77777777" w:rsidR="00EE7014" w:rsidRPr="003B2115" w:rsidRDefault="00EE7014" w:rsidP="00663F73">
            <w:pPr>
              <w:jc w:val="center"/>
            </w:pPr>
            <w:r w:rsidRPr="003B2115">
              <w:t>1,84</w:t>
            </w:r>
          </w:p>
        </w:tc>
      </w:tr>
      <w:tr w:rsidR="00EE7014" w:rsidRPr="0010261A" w14:paraId="47E25208" w14:textId="77777777" w:rsidTr="00663F73">
        <w:tc>
          <w:tcPr>
            <w:tcW w:w="709" w:type="dxa"/>
            <w:vAlign w:val="center"/>
          </w:tcPr>
          <w:p w14:paraId="47F80F10" w14:textId="77777777" w:rsidR="00EE7014" w:rsidRPr="0010261A" w:rsidRDefault="00EE7014" w:rsidP="00663F73">
            <w:pPr>
              <w:jc w:val="center"/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1.7.5</w:t>
            </w:r>
          </w:p>
        </w:tc>
        <w:tc>
          <w:tcPr>
            <w:tcW w:w="2835" w:type="dxa"/>
          </w:tcPr>
          <w:p w14:paraId="1266A132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 xml:space="preserve">- собственные нужды </w:t>
            </w:r>
          </w:p>
        </w:tc>
        <w:tc>
          <w:tcPr>
            <w:tcW w:w="851" w:type="dxa"/>
          </w:tcPr>
          <w:p w14:paraId="0642C07A" w14:textId="77777777" w:rsidR="00EE7014" w:rsidRPr="0010261A" w:rsidRDefault="00EE7014" w:rsidP="00663F73">
            <w:pPr>
              <w:rPr>
                <w:sz w:val="20"/>
                <w:szCs w:val="20"/>
                <w:lang w:eastAsia="zh-CN"/>
              </w:rPr>
            </w:pPr>
            <w:r w:rsidRPr="0010261A">
              <w:rPr>
                <w:sz w:val="20"/>
                <w:szCs w:val="20"/>
                <w:lang w:eastAsia="zh-CN"/>
              </w:rPr>
              <w:t>тыс. м</w:t>
            </w:r>
            <w:r w:rsidRPr="0010261A">
              <w:rPr>
                <w:sz w:val="20"/>
                <w:szCs w:val="20"/>
                <w:vertAlign w:val="superscript"/>
                <w:lang w:eastAsia="zh-CN"/>
              </w:rPr>
              <w:t>3</w:t>
            </w:r>
          </w:p>
        </w:tc>
        <w:tc>
          <w:tcPr>
            <w:tcW w:w="1134" w:type="dxa"/>
          </w:tcPr>
          <w:p w14:paraId="49DEBC78" w14:textId="77777777" w:rsidR="00EE7014" w:rsidRPr="003B2115" w:rsidRDefault="00EE7014" w:rsidP="00663F73">
            <w:pPr>
              <w:jc w:val="center"/>
            </w:pPr>
            <w:r w:rsidRPr="003B2115">
              <w:t>3401,5</w:t>
            </w:r>
          </w:p>
        </w:tc>
        <w:tc>
          <w:tcPr>
            <w:tcW w:w="992" w:type="dxa"/>
          </w:tcPr>
          <w:p w14:paraId="00F1319F" w14:textId="77777777" w:rsidR="00EE7014" w:rsidRPr="003B2115" w:rsidRDefault="00EE7014" w:rsidP="00663F73">
            <w:pPr>
              <w:jc w:val="center"/>
            </w:pPr>
            <w:r w:rsidRPr="003B2115">
              <w:t>9,32</w:t>
            </w:r>
          </w:p>
        </w:tc>
        <w:tc>
          <w:tcPr>
            <w:tcW w:w="1559" w:type="dxa"/>
          </w:tcPr>
          <w:p w14:paraId="40095510" w14:textId="77777777" w:rsidR="00EE7014" w:rsidRPr="003B2115" w:rsidRDefault="00EE7014" w:rsidP="00663F73">
            <w:pPr>
              <w:jc w:val="center"/>
            </w:pPr>
            <w:r w:rsidRPr="003B2115">
              <w:t>3401,5</w:t>
            </w:r>
          </w:p>
        </w:tc>
        <w:tc>
          <w:tcPr>
            <w:tcW w:w="1559" w:type="dxa"/>
          </w:tcPr>
          <w:p w14:paraId="41111869" w14:textId="77777777" w:rsidR="00EE7014" w:rsidRPr="003B2115" w:rsidRDefault="00EE7014" w:rsidP="00663F73">
            <w:pPr>
              <w:jc w:val="center"/>
            </w:pPr>
            <w:r w:rsidRPr="003B2115">
              <w:t>9,32</w:t>
            </w:r>
          </w:p>
        </w:tc>
      </w:tr>
    </w:tbl>
    <w:p w14:paraId="5071C73C" w14:textId="77777777" w:rsidR="00EE7014" w:rsidRPr="00B621CF" w:rsidRDefault="00EE7014" w:rsidP="00EE7014">
      <w:pPr>
        <w:rPr>
          <w:lang w:eastAsia="zh-CN"/>
        </w:rPr>
      </w:pPr>
    </w:p>
    <w:p w14:paraId="37F529D4" w14:textId="77777777" w:rsidR="00EE7014" w:rsidRPr="00EA4A06" w:rsidRDefault="00EE7014" w:rsidP="00ED703F">
      <w:pPr>
        <w:pStyle w:val="4"/>
      </w:pPr>
      <w:bookmarkStart w:id="56" w:name="_Toc383587928"/>
      <w:bookmarkStart w:id="57" w:name="_Toc45023156"/>
      <w:r w:rsidRPr="00EA4A06">
        <w:t>Описание территориальной структуры потребителей горячей и питьевой воды, которую следует определять по отчетам организаций, осуществляющих водоснабжение, с разбивкой по технологическим зонам.</w:t>
      </w:r>
      <w:bookmarkEnd w:id="56"/>
      <w:bookmarkEnd w:id="57"/>
    </w:p>
    <w:p w14:paraId="53528C78" w14:textId="77777777" w:rsidR="00EE7014" w:rsidRPr="0010261A" w:rsidRDefault="00EE7014" w:rsidP="00EE7014">
      <w:pPr>
        <w:rPr>
          <w:lang w:eastAsia="zh-CN"/>
        </w:rPr>
      </w:pPr>
      <w:r>
        <w:rPr>
          <w:lang w:eastAsia="zh-CN"/>
        </w:rPr>
        <w:tab/>
      </w:r>
      <w:r w:rsidRPr="0010261A">
        <w:rPr>
          <w:lang w:eastAsia="zh-CN"/>
        </w:rPr>
        <w:t>Данны</w:t>
      </w:r>
      <w:r>
        <w:rPr>
          <w:lang w:eastAsia="zh-CN"/>
        </w:rPr>
        <w:t>е по годовому потреблению воды</w:t>
      </w:r>
      <w:r w:rsidRPr="0010261A">
        <w:rPr>
          <w:lang w:eastAsia="zh-CN"/>
        </w:rPr>
        <w:t xml:space="preserve"> приведены в таблице </w:t>
      </w:r>
      <w:r>
        <w:rPr>
          <w:lang w:eastAsia="zh-CN"/>
        </w:rPr>
        <w:t>1.2.3.10</w:t>
      </w:r>
    </w:p>
    <w:p w14:paraId="20E3CB5C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 xml:space="preserve">Таблица </w:t>
      </w:r>
      <w:r>
        <w:rPr>
          <w:szCs w:val="28"/>
          <w:lang w:eastAsia="zh-CN"/>
        </w:rPr>
        <w:t>1.2.3.10</w:t>
      </w:r>
    </w:p>
    <w:p w14:paraId="5DFD543F" w14:textId="77777777" w:rsidR="00EE7014" w:rsidRPr="0010261A" w:rsidRDefault="00EE7014" w:rsidP="00EE7014">
      <w:pPr>
        <w:spacing w:after="100"/>
        <w:jc w:val="center"/>
        <w:rPr>
          <w:b/>
          <w:szCs w:val="28"/>
          <w:lang w:eastAsia="zh-CN"/>
        </w:rPr>
      </w:pPr>
      <w:r w:rsidRPr="0010261A">
        <w:rPr>
          <w:b/>
          <w:szCs w:val="28"/>
        </w:rPr>
        <w:t>Объем водопотребл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7"/>
        <w:gridCol w:w="5877"/>
        <w:gridCol w:w="1386"/>
        <w:gridCol w:w="1509"/>
      </w:tblGrid>
      <w:tr w:rsidR="00EE7014" w:rsidRPr="0010261A" w14:paraId="4FBD3C5E" w14:textId="77777777" w:rsidTr="00663F73">
        <w:tc>
          <w:tcPr>
            <w:tcW w:w="751" w:type="dxa"/>
            <w:vAlign w:val="center"/>
          </w:tcPr>
          <w:p w14:paraId="5A95EE32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№№</w:t>
            </w:r>
          </w:p>
          <w:p w14:paraId="44DFD0ED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п/п</w:t>
            </w:r>
          </w:p>
        </w:tc>
        <w:tc>
          <w:tcPr>
            <w:tcW w:w="6053" w:type="dxa"/>
            <w:vAlign w:val="center"/>
          </w:tcPr>
          <w:p w14:paraId="595EE8FD" w14:textId="77777777" w:rsidR="00EE7014" w:rsidRPr="00B427EE" w:rsidRDefault="00EE7014" w:rsidP="00663F73">
            <w:pPr>
              <w:jc w:val="center"/>
              <w:rPr>
                <w:b/>
                <w:lang w:eastAsia="zh-CN"/>
              </w:rPr>
            </w:pPr>
            <w:r w:rsidRPr="00B427EE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420" w:type="dxa"/>
            <w:vAlign w:val="center"/>
          </w:tcPr>
          <w:p w14:paraId="291D2A66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Ед.</w:t>
            </w:r>
          </w:p>
          <w:p w14:paraId="5EF04187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изм.</w:t>
            </w:r>
          </w:p>
        </w:tc>
        <w:tc>
          <w:tcPr>
            <w:tcW w:w="1521" w:type="dxa"/>
            <w:vAlign w:val="center"/>
          </w:tcPr>
          <w:p w14:paraId="420EB3E8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Отчетный период</w:t>
            </w:r>
          </w:p>
          <w:p w14:paraId="49189948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2012 год</w:t>
            </w:r>
          </w:p>
        </w:tc>
      </w:tr>
      <w:tr w:rsidR="00EE7014" w:rsidRPr="0010261A" w14:paraId="5BB0BFDE" w14:textId="77777777" w:rsidTr="00663F73">
        <w:tc>
          <w:tcPr>
            <w:tcW w:w="751" w:type="dxa"/>
            <w:vAlign w:val="center"/>
          </w:tcPr>
          <w:p w14:paraId="29C1BA7E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1.</w:t>
            </w:r>
          </w:p>
        </w:tc>
        <w:tc>
          <w:tcPr>
            <w:tcW w:w="6053" w:type="dxa"/>
          </w:tcPr>
          <w:p w14:paraId="081C2D2C" w14:textId="77777777" w:rsidR="00EE7014" w:rsidRPr="00B427EE" w:rsidRDefault="00EE7014" w:rsidP="00663F73">
            <w:pPr>
              <w:rPr>
                <w:b/>
                <w:lang w:eastAsia="zh-CN"/>
              </w:rPr>
            </w:pPr>
            <w:r w:rsidRPr="00B427EE">
              <w:rPr>
                <w:b/>
                <w:lang w:eastAsia="zh-CN"/>
              </w:rPr>
              <w:t>Объем воды поданной в сеть</w:t>
            </w:r>
          </w:p>
        </w:tc>
        <w:tc>
          <w:tcPr>
            <w:tcW w:w="1420" w:type="dxa"/>
          </w:tcPr>
          <w:p w14:paraId="3BFDA9B5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0D644B7D" w14:textId="77777777" w:rsidR="00EE7014" w:rsidRPr="00F52BFE" w:rsidRDefault="00EE7014" w:rsidP="00663F73">
            <w:pPr>
              <w:jc w:val="center"/>
            </w:pPr>
            <w:r w:rsidRPr="00F52BFE">
              <w:t>3191,6</w:t>
            </w:r>
          </w:p>
        </w:tc>
      </w:tr>
      <w:tr w:rsidR="00EE7014" w:rsidRPr="0010261A" w14:paraId="32C85DB4" w14:textId="77777777" w:rsidTr="00663F73">
        <w:tc>
          <w:tcPr>
            <w:tcW w:w="751" w:type="dxa"/>
            <w:vAlign w:val="center"/>
          </w:tcPr>
          <w:p w14:paraId="26BD901A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2.</w:t>
            </w:r>
          </w:p>
        </w:tc>
        <w:tc>
          <w:tcPr>
            <w:tcW w:w="6053" w:type="dxa"/>
          </w:tcPr>
          <w:p w14:paraId="514DF0DD" w14:textId="77777777" w:rsidR="00EE7014" w:rsidRPr="00B427EE" w:rsidRDefault="00EE7014" w:rsidP="00663F73">
            <w:pPr>
              <w:rPr>
                <w:b/>
                <w:lang w:eastAsia="zh-CN"/>
              </w:rPr>
            </w:pPr>
            <w:r w:rsidRPr="00B427EE">
              <w:rPr>
                <w:b/>
                <w:lang w:eastAsia="zh-CN"/>
              </w:rPr>
              <w:t>Потери воды</w:t>
            </w:r>
          </w:p>
        </w:tc>
        <w:tc>
          <w:tcPr>
            <w:tcW w:w="1420" w:type="dxa"/>
          </w:tcPr>
          <w:p w14:paraId="361E29B3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3E328295" w14:textId="77777777" w:rsidR="00EE7014" w:rsidRPr="00F52BFE" w:rsidRDefault="00EE7014" w:rsidP="00663F73">
            <w:pPr>
              <w:jc w:val="center"/>
            </w:pPr>
            <w:r w:rsidRPr="00F52BFE">
              <w:t>1660,5</w:t>
            </w:r>
          </w:p>
        </w:tc>
      </w:tr>
      <w:tr w:rsidR="00EE7014" w:rsidRPr="0010261A" w14:paraId="71148790" w14:textId="77777777" w:rsidTr="00663F73">
        <w:tc>
          <w:tcPr>
            <w:tcW w:w="751" w:type="dxa"/>
            <w:vAlign w:val="center"/>
          </w:tcPr>
          <w:p w14:paraId="4BBF987C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</w:t>
            </w:r>
          </w:p>
        </w:tc>
        <w:tc>
          <w:tcPr>
            <w:tcW w:w="6053" w:type="dxa"/>
          </w:tcPr>
          <w:p w14:paraId="10499B93" w14:textId="77777777" w:rsidR="00EE7014" w:rsidRPr="00B427EE" w:rsidRDefault="00EE7014" w:rsidP="00663F73">
            <w:pPr>
              <w:rPr>
                <w:b/>
                <w:lang w:eastAsia="zh-CN"/>
              </w:rPr>
            </w:pPr>
            <w:r w:rsidRPr="00B427EE">
              <w:rPr>
                <w:b/>
                <w:lang w:eastAsia="zh-CN"/>
              </w:rPr>
              <w:t xml:space="preserve">Объем реализации воды, в </w:t>
            </w:r>
            <w:proofErr w:type="spellStart"/>
            <w:r w:rsidRPr="00B427EE">
              <w:rPr>
                <w:b/>
                <w:lang w:eastAsia="zh-CN"/>
              </w:rPr>
              <w:t>т.ч</w:t>
            </w:r>
            <w:proofErr w:type="spellEnd"/>
            <w:r w:rsidRPr="00B427EE">
              <w:rPr>
                <w:b/>
                <w:lang w:eastAsia="zh-CN"/>
              </w:rPr>
              <w:t>.</w:t>
            </w:r>
          </w:p>
        </w:tc>
        <w:tc>
          <w:tcPr>
            <w:tcW w:w="1420" w:type="dxa"/>
          </w:tcPr>
          <w:p w14:paraId="72E217A9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66B2B69D" w14:textId="77777777" w:rsidR="00EE7014" w:rsidRPr="00F52BFE" w:rsidRDefault="00EE7014" w:rsidP="00663F73">
            <w:pPr>
              <w:jc w:val="center"/>
            </w:pPr>
            <w:r w:rsidRPr="00F52BFE">
              <w:t>1531,1</w:t>
            </w:r>
          </w:p>
        </w:tc>
      </w:tr>
      <w:tr w:rsidR="00EE7014" w:rsidRPr="0010261A" w14:paraId="0BB0DBF0" w14:textId="77777777" w:rsidTr="00663F73">
        <w:tc>
          <w:tcPr>
            <w:tcW w:w="751" w:type="dxa"/>
            <w:vAlign w:val="center"/>
          </w:tcPr>
          <w:p w14:paraId="3BA19A0C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1</w:t>
            </w:r>
          </w:p>
        </w:tc>
        <w:tc>
          <w:tcPr>
            <w:tcW w:w="6053" w:type="dxa"/>
          </w:tcPr>
          <w:p w14:paraId="419F8637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420" w:type="dxa"/>
          </w:tcPr>
          <w:p w14:paraId="1FECCD3D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5A8A6E28" w14:textId="77777777" w:rsidR="00EE7014" w:rsidRPr="00F52BFE" w:rsidRDefault="00EE7014" w:rsidP="00663F73">
            <w:pPr>
              <w:jc w:val="center"/>
            </w:pPr>
            <w:r w:rsidRPr="00F52BFE">
              <w:t>0</w:t>
            </w:r>
          </w:p>
        </w:tc>
      </w:tr>
      <w:tr w:rsidR="00EE7014" w:rsidRPr="0010261A" w14:paraId="1B781506" w14:textId="77777777" w:rsidTr="00663F73">
        <w:tc>
          <w:tcPr>
            <w:tcW w:w="751" w:type="dxa"/>
            <w:vAlign w:val="center"/>
          </w:tcPr>
          <w:p w14:paraId="1AF22CC7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2</w:t>
            </w:r>
          </w:p>
        </w:tc>
        <w:tc>
          <w:tcPr>
            <w:tcW w:w="6053" w:type="dxa"/>
          </w:tcPr>
          <w:p w14:paraId="57AC96AC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населению</w:t>
            </w:r>
          </w:p>
        </w:tc>
        <w:tc>
          <w:tcPr>
            <w:tcW w:w="1420" w:type="dxa"/>
          </w:tcPr>
          <w:p w14:paraId="131D3029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61CD490B" w14:textId="77777777" w:rsidR="00EE7014" w:rsidRPr="00F52BFE" w:rsidRDefault="00EE7014" w:rsidP="00663F73">
            <w:pPr>
              <w:jc w:val="center"/>
            </w:pPr>
            <w:r w:rsidRPr="00F52BFE">
              <w:t>819,4</w:t>
            </w:r>
          </w:p>
        </w:tc>
      </w:tr>
      <w:tr w:rsidR="00EE7014" w:rsidRPr="0010261A" w14:paraId="24C20AFD" w14:textId="77777777" w:rsidTr="00663F73">
        <w:tc>
          <w:tcPr>
            <w:tcW w:w="751" w:type="dxa"/>
            <w:vAlign w:val="center"/>
          </w:tcPr>
          <w:p w14:paraId="68CB3B7A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3</w:t>
            </w:r>
          </w:p>
        </w:tc>
        <w:tc>
          <w:tcPr>
            <w:tcW w:w="6053" w:type="dxa"/>
          </w:tcPr>
          <w:p w14:paraId="57B5AF48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бюджетным организациям</w:t>
            </w:r>
          </w:p>
        </w:tc>
        <w:tc>
          <w:tcPr>
            <w:tcW w:w="1420" w:type="dxa"/>
          </w:tcPr>
          <w:p w14:paraId="70122F93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04B8131E" w14:textId="77777777" w:rsidR="00EE7014" w:rsidRPr="00F52BFE" w:rsidRDefault="00EE7014" w:rsidP="00663F73">
            <w:pPr>
              <w:jc w:val="center"/>
            </w:pPr>
            <w:r w:rsidRPr="00F52BFE">
              <w:t>39,1</w:t>
            </w:r>
          </w:p>
        </w:tc>
      </w:tr>
      <w:tr w:rsidR="00EE7014" w:rsidRPr="0010261A" w14:paraId="423DC4D8" w14:textId="77777777" w:rsidTr="00663F73">
        <w:tc>
          <w:tcPr>
            <w:tcW w:w="751" w:type="dxa"/>
            <w:vAlign w:val="center"/>
          </w:tcPr>
          <w:p w14:paraId="432C6261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4</w:t>
            </w:r>
          </w:p>
        </w:tc>
        <w:tc>
          <w:tcPr>
            <w:tcW w:w="6053" w:type="dxa"/>
          </w:tcPr>
          <w:p w14:paraId="18C6EE3F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- прочим потребителям</w:t>
            </w:r>
          </w:p>
        </w:tc>
        <w:tc>
          <w:tcPr>
            <w:tcW w:w="1420" w:type="dxa"/>
          </w:tcPr>
          <w:p w14:paraId="22AE938C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1E5F1F3A" w14:textId="77777777" w:rsidR="00EE7014" w:rsidRPr="00F52BFE" w:rsidRDefault="00EE7014" w:rsidP="00663F73">
            <w:pPr>
              <w:jc w:val="center"/>
            </w:pPr>
            <w:r w:rsidRPr="00F52BFE">
              <w:t>672,6</w:t>
            </w:r>
          </w:p>
        </w:tc>
      </w:tr>
      <w:tr w:rsidR="00EE7014" w:rsidRPr="0010261A" w14:paraId="78D3122E" w14:textId="77777777" w:rsidTr="00663F73">
        <w:tc>
          <w:tcPr>
            <w:tcW w:w="751" w:type="dxa"/>
            <w:vAlign w:val="center"/>
          </w:tcPr>
          <w:p w14:paraId="56B564F7" w14:textId="77777777" w:rsidR="00EE7014" w:rsidRPr="00B427EE" w:rsidRDefault="00EE7014" w:rsidP="00663F73">
            <w:pPr>
              <w:jc w:val="center"/>
              <w:rPr>
                <w:lang w:eastAsia="zh-CN"/>
              </w:rPr>
            </w:pPr>
            <w:r w:rsidRPr="00B427EE">
              <w:rPr>
                <w:lang w:eastAsia="zh-CN"/>
              </w:rPr>
              <w:t>3.5</w:t>
            </w:r>
          </w:p>
        </w:tc>
        <w:tc>
          <w:tcPr>
            <w:tcW w:w="6053" w:type="dxa"/>
          </w:tcPr>
          <w:p w14:paraId="07EF310C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420" w:type="dxa"/>
          </w:tcPr>
          <w:p w14:paraId="7E39609D" w14:textId="77777777" w:rsidR="00EE7014" w:rsidRPr="00B427EE" w:rsidRDefault="00EE7014" w:rsidP="00663F73">
            <w:pPr>
              <w:rPr>
                <w:lang w:eastAsia="zh-CN"/>
              </w:rPr>
            </w:pPr>
            <w:r w:rsidRPr="00B427EE">
              <w:rPr>
                <w:lang w:eastAsia="zh-CN"/>
              </w:rPr>
              <w:t>тыс. м</w:t>
            </w:r>
            <w:r w:rsidRPr="00B427EE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521" w:type="dxa"/>
          </w:tcPr>
          <w:p w14:paraId="7A3C5D45" w14:textId="77777777" w:rsidR="00EE7014" w:rsidRPr="00F52BFE" w:rsidRDefault="00EE7014" w:rsidP="00663F73">
            <w:pPr>
              <w:jc w:val="center"/>
            </w:pPr>
            <w:r w:rsidRPr="00F52BFE">
              <w:t>-</w:t>
            </w:r>
          </w:p>
        </w:tc>
      </w:tr>
    </w:tbl>
    <w:p w14:paraId="546D6120" w14:textId="77777777" w:rsidR="00EE7014" w:rsidRDefault="00EE7014" w:rsidP="00EE7014">
      <w:pPr>
        <w:rPr>
          <w:lang w:eastAsia="zh-CN"/>
        </w:rPr>
      </w:pPr>
    </w:p>
    <w:p w14:paraId="0333F08E" w14:textId="77777777" w:rsidR="00EE7014" w:rsidRPr="00EA4A06" w:rsidRDefault="00EE7014" w:rsidP="00ED703F">
      <w:pPr>
        <w:pStyle w:val="4"/>
      </w:pPr>
      <w:bookmarkStart w:id="58" w:name="_Toc383587929"/>
      <w:bookmarkStart w:id="59" w:name="_Toc45023157"/>
      <w:r w:rsidRPr="00EA4A06">
        <w:lastRenderedPageBreak/>
        <w:t>Прогноз распределения расходов воды на водоснабжение по типам абонентов, в том числе на водоснабжение жилых зданий, объектов общественно-делового назначения, промышленных объектов, исходя из фактических расходов горячей и питьевой воды с учетом данных о перспективном потреблении горячей и питьевой воды абонентами.</w:t>
      </w:r>
      <w:bookmarkEnd w:id="58"/>
      <w:bookmarkEnd w:id="59"/>
    </w:p>
    <w:p w14:paraId="7AA02896" w14:textId="77777777" w:rsidR="00EE7014" w:rsidRPr="0010261A" w:rsidRDefault="00EE7014" w:rsidP="00EE7014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о  планируемом  потреблении  воды  отображены  в </w:t>
      </w:r>
      <w:r>
        <w:rPr>
          <w:szCs w:val="28"/>
          <w:lang w:eastAsia="zh-CN"/>
        </w:rPr>
        <w:t>таблице 1.2.3.11</w:t>
      </w:r>
    </w:p>
    <w:p w14:paraId="6D41FAC1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 w:rsidRPr="0010261A">
        <w:rPr>
          <w:szCs w:val="28"/>
          <w:lang w:eastAsia="zh-CN"/>
        </w:rPr>
        <w:t>Таблице 1.</w:t>
      </w:r>
      <w:r>
        <w:rPr>
          <w:szCs w:val="28"/>
          <w:lang w:eastAsia="zh-CN"/>
        </w:rPr>
        <w:t>2.3.11</w:t>
      </w:r>
    </w:p>
    <w:p w14:paraId="173D9D0D" w14:textId="77777777" w:rsidR="00EE7014" w:rsidRPr="0010261A" w:rsidRDefault="00EE7014" w:rsidP="00EE7014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планируемом  потреблении  воды</w:t>
      </w:r>
    </w:p>
    <w:tbl>
      <w:tblPr>
        <w:tblW w:w="84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4488"/>
        <w:gridCol w:w="1322"/>
        <w:gridCol w:w="1980"/>
      </w:tblGrid>
      <w:tr w:rsidR="00EE7014" w:rsidRPr="0010261A" w14:paraId="406CFDEB" w14:textId="77777777" w:rsidTr="00663F73">
        <w:trPr>
          <w:jc w:val="center"/>
        </w:trPr>
        <w:tc>
          <w:tcPr>
            <w:tcW w:w="709" w:type="dxa"/>
            <w:vAlign w:val="center"/>
          </w:tcPr>
          <w:p w14:paraId="31BEB498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№№</w:t>
            </w:r>
          </w:p>
          <w:p w14:paraId="7C22FFE2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п/п</w:t>
            </w:r>
          </w:p>
        </w:tc>
        <w:tc>
          <w:tcPr>
            <w:tcW w:w="4488" w:type="dxa"/>
          </w:tcPr>
          <w:p w14:paraId="65BF8B0B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322" w:type="dxa"/>
            <w:vAlign w:val="center"/>
          </w:tcPr>
          <w:p w14:paraId="00460E46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Ед.</w:t>
            </w:r>
          </w:p>
          <w:p w14:paraId="1A9E4EC7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изм.</w:t>
            </w:r>
          </w:p>
        </w:tc>
        <w:tc>
          <w:tcPr>
            <w:tcW w:w="1980" w:type="dxa"/>
            <w:vAlign w:val="center"/>
          </w:tcPr>
          <w:p w14:paraId="4640D660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Планируемое годовое потребление</w:t>
            </w:r>
          </w:p>
        </w:tc>
      </w:tr>
      <w:tr w:rsidR="00EE7014" w:rsidRPr="0010261A" w14:paraId="027C5698" w14:textId="77777777" w:rsidTr="00663F73">
        <w:trPr>
          <w:jc w:val="center"/>
        </w:trPr>
        <w:tc>
          <w:tcPr>
            <w:tcW w:w="709" w:type="dxa"/>
            <w:vAlign w:val="center"/>
          </w:tcPr>
          <w:p w14:paraId="3055F2A5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1.</w:t>
            </w:r>
          </w:p>
        </w:tc>
        <w:tc>
          <w:tcPr>
            <w:tcW w:w="4488" w:type="dxa"/>
          </w:tcPr>
          <w:p w14:paraId="6C4A6859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Объем воды, поданной в сеть</w:t>
            </w:r>
          </w:p>
        </w:tc>
        <w:tc>
          <w:tcPr>
            <w:tcW w:w="1322" w:type="dxa"/>
            <w:vAlign w:val="center"/>
          </w:tcPr>
          <w:p w14:paraId="7D921850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68BBAA2C" w14:textId="77777777" w:rsidR="00EE7014" w:rsidRPr="00F52BFE" w:rsidRDefault="00EE7014" w:rsidP="00663F73">
            <w:pPr>
              <w:jc w:val="center"/>
            </w:pPr>
            <w:r w:rsidRPr="00F52BFE">
              <w:t>3191,6</w:t>
            </w:r>
          </w:p>
        </w:tc>
      </w:tr>
      <w:tr w:rsidR="00EE7014" w:rsidRPr="0010261A" w14:paraId="249B245F" w14:textId="77777777" w:rsidTr="00663F73">
        <w:trPr>
          <w:jc w:val="center"/>
        </w:trPr>
        <w:tc>
          <w:tcPr>
            <w:tcW w:w="709" w:type="dxa"/>
            <w:vAlign w:val="center"/>
          </w:tcPr>
          <w:p w14:paraId="7712BB50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2.</w:t>
            </w:r>
          </w:p>
        </w:tc>
        <w:tc>
          <w:tcPr>
            <w:tcW w:w="4488" w:type="dxa"/>
          </w:tcPr>
          <w:p w14:paraId="24A8F1D0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Потери воды в сети</w:t>
            </w:r>
          </w:p>
        </w:tc>
        <w:tc>
          <w:tcPr>
            <w:tcW w:w="1322" w:type="dxa"/>
            <w:vAlign w:val="center"/>
          </w:tcPr>
          <w:p w14:paraId="00518BD0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536D5678" w14:textId="77777777" w:rsidR="00EE7014" w:rsidRPr="00F52BFE" w:rsidRDefault="00EE7014" w:rsidP="00663F73">
            <w:pPr>
              <w:jc w:val="center"/>
            </w:pPr>
            <w:r w:rsidRPr="00F52BFE">
              <w:t>1660,5</w:t>
            </w:r>
          </w:p>
        </w:tc>
      </w:tr>
      <w:tr w:rsidR="00EE7014" w:rsidRPr="0010261A" w14:paraId="58D3785C" w14:textId="77777777" w:rsidTr="00663F73">
        <w:trPr>
          <w:jc w:val="center"/>
        </w:trPr>
        <w:tc>
          <w:tcPr>
            <w:tcW w:w="709" w:type="dxa"/>
            <w:vAlign w:val="center"/>
          </w:tcPr>
          <w:p w14:paraId="6ECF0C27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3.</w:t>
            </w:r>
          </w:p>
        </w:tc>
        <w:tc>
          <w:tcPr>
            <w:tcW w:w="4488" w:type="dxa"/>
          </w:tcPr>
          <w:p w14:paraId="1812247D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b/>
                <w:lang w:eastAsia="zh-CN"/>
              </w:rPr>
              <w:t xml:space="preserve">Объем реализации воды, в </w:t>
            </w:r>
            <w:proofErr w:type="spellStart"/>
            <w:r w:rsidRPr="0035473D">
              <w:rPr>
                <w:b/>
                <w:lang w:eastAsia="zh-CN"/>
              </w:rPr>
              <w:t>т.ч</w:t>
            </w:r>
            <w:proofErr w:type="spellEnd"/>
            <w:r w:rsidRPr="0035473D">
              <w:rPr>
                <w:b/>
                <w:lang w:eastAsia="zh-CN"/>
              </w:rPr>
              <w:t>.</w:t>
            </w:r>
          </w:p>
        </w:tc>
        <w:tc>
          <w:tcPr>
            <w:tcW w:w="1322" w:type="dxa"/>
            <w:vAlign w:val="center"/>
          </w:tcPr>
          <w:p w14:paraId="0B0E8DAE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485DFD83" w14:textId="77777777" w:rsidR="00EE7014" w:rsidRPr="00F52BFE" w:rsidRDefault="00EE7014" w:rsidP="00663F73">
            <w:pPr>
              <w:jc w:val="center"/>
            </w:pPr>
            <w:r w:rsidRPr="00F52BFE">
              <w:t>1531,1</w:t>
            </w:r>
          </w:p>
        </w:tc>
      </w:tr>
      <w:tr w:rsidR="00EE7014" w:rsidRPr="0010261A" w14:paraId="41D63BF4" w14:textId="77777777" w:rsidTr="00663F73">
        <w:trPr>
          <w:jc w:val="center"/>
        </w:trPr>
        <w:tc>
          <w:tcPr>
            <w:tcW w:w="709" w:type="dxa"/>
            <w:vAlign w:val="center"/>
          </w:tcPr>
          <w:p w14:paraId="43BD3F3B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3.1</w:t>
            </w:r>
          </w:p>
        </w:tc>
        <w:tc>
          <w:tcPr>
            <w:tcW w:w="4488" w:type="dxa"/>
          </w:tcPr>
          <w:p w14:paraId="4E2FA428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322" w:type="dxa"/>
            <w:vAlign w:val="center"/>
          </w:tcPr>
          <w:p w14:paraId="14B977B0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2A3156A8" w14:textId="77777777" w:rsidR="00EE7014" w:rsidRPr="00F52BFE" w:rsidRDefault="00EE7014" w:rsidP="00663F73">
            <w:pPr>
              <w:jc w:val="center"/>
            </w:pPr>
            <w:r w:rsidRPr="00F52BFE">
              <w:t>0</w:t>
            </w:r>
          </w:p>
        </w:tc>
      </w:tr>
      <w:tr w:rsidR="00EE7014" w:rsidRPr="0010261A" w14:paraId="72566196" w14:textId="77777777" w:rsidTr="00663F73">
        <w:trPr>
          <w:jc w:val="center"/>
        </w:trPr>
        <w:tc>
          <w:tcPr>
            <w:tcW w:w="709" w:type="dxa"/>
            <w:vAlign w:val="center"/>
          </w:tcPr>
          <w:p w14:paraId="52C6E013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3.2</w:t>
            </w:r>
          </w:p>
        </w:tc>
        <w:tc>
          <w:tcPr>
            <w:tcW w:w="4488" w:type="dxa"/>
          </w:tcPr>
          <w:p w14:paraId="328F09FA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- населению</w:t>
            </w:r>
          </w:p>
        </w:tc>
        <w:tc>
          <w:tcPr>
            <w:tcW w:w="1322" w:type="dxa"/>
            <w:vAlign w:val="center"/>
          </w:tcPr>
          <w:p w14:paraId="347E83D4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749424D8" w14:textId="77777777" w:rsidR="00EE7014" w:rsidRPr="00F52BFE" w:rsidRDefault="00EE7014" w:rsidP="00663F73">
            <w:pPr>
              <w:jc w:val="center"/>
            </w:pPr>
            <w:r w:rsidRPr="00F52BFE">
              <w:t>819,4</w:t>
            </w:r>
          </w:p>
        </w:tc>
      </w:tr>
      <w:tr w:rsidR="00EE7014" w:rsidRPr="0010261A" w14:paraId="4DA26908" w14:textId="77777777" w:rsidTr="00663F73">
        <w:trPr>
          <w:jc w:val="center"/>
        </w:trPr>
        <w:tc>
          <w:tcPr>
            <w:tcW w:w="709" w:type="dxa"/>
            <w:vAlign w:val="center"/>
          </w:tcPr>
          <w:p w14:paraId="76EA9FB7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3.3</w:t>
            </w:r>
          </w:p>
        </w:tc>
        <w:tc>
          <w:tcPr>
            <w:tcW w:w="4488" w:type="dxa"/>
          </w:tcPr>
          <w:p w14:paraId="21FE22CC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- бюджетным организациям</w:t>
            </w:r>
          </w:p>
        </w:tc>
        <w:tc>
          <w:tcPr>
            <w:tcW w:w="1322" w:type="dxa"/>
            <w:vAlign w:val="center"/>
          </w:tcPr>
          <w:p w14:paraId="2D89B491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16E0EAF5" w14:textId="77777777" w:rsidR="00EE7014" w:rsidRPr="00F52BFE" w:rsidRDefault="00EE7014" w:rsidP="00663F73">
            <w:pPr>
              <w:jc w:val="center"/>
            </w:pPr>
            <w:r w:rsidRPr="00F52BFE">
              <w:t>39,1</w:t>
            </w:r>
          </w:p>
        </w:tc>
      </w:tr>
      <w:tr w:rsidR="00EE7014" w:rsidRPr="0010261A" w14:paraId="789EB12D" w14:textId="77777777" w:rsidTr="00663F73">
        <w:trPr>
          <w:jc w:val="center"/>
        </w:trPr>
        <w:tc>
          <w:tcPr>
            <w:tcW w:w="709" w:type="dxa"/>
            <w:vAlign w:val="center"/>
          </w:tcPr>
          <w:p w14:paraId="6AA4424D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3.4</w:t>
            </w:r>
          </w:p>
        </w:tc>
        <w:tc>
          <w:tcPr>
            <w:tcW w:w="4488" w:type="dxa"/>
          </w:tcPr>
          <w:p w14:paraId="3A90817A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>- прочим потребителям</w:t>
            </w:r>
          </w:p>
        </w:tc>
        <w:tc>
          <w:tcPr>
            <w:tcW w:w="1322" w:type="dxa"/>
            <w:vAlign w:val="center"/>
          </w:tcPr>
          <w:p w14:paraId="54C408AD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7F8DA923" w14:textId="77777777" w:rsidR="00EE7014" w:rsidRPr="00F52BFE" w:rsidRDefault="00EE7014" w:rsidP="00663F73">
            <w:pPr>
              <w:jc w:val="center"/>
            </w:pPr>
            <w:r w:rsidRPr="00F52BFE">
              <w:t>672,6</w:t>
            </w:r>
          </w:p>
        </w:tc>
      </w:tr>
      <w:tr w:rsidR="00EE7014" w:rsidRPr="0010261A" w14:paraId="1D9B4619" w14:textId="77777777" w:rsidTr="00663F73">
        <w:trPr>
          <w:jc w:val="center"/>
        </w:trPr>
        <w:tc>
          <w:tcPr>
            <w:tcW w:w="709" w:type="dxa"/>
            <w:vAlign w:val="center"/>
          </w:tcPr>
          <w:p w14:paraId="7B000926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3.5</w:t>
            </w:r>
          </w:p>
        </w:tc>
        <w:tc>
          <w:tcPr>
            <w:tcW w:w="4488" w:type="dxa"/>
          </w:tcPr>
          <w:p w14:paraId="4B6BF61C" w14:textId="77777777" w:rsidR="00EE7014" w:rsidRPr="0035473D" w:rsidRDefault="00EE7014" w:rsidP="00663F73">
            <w:pPr>
              <w:rPr>
                <w:lang w:eastAsia="zh-CN"/>
              </w:rPr>
            </w:pPr>
            <w:r w:rsidRPr="0035473D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322" w:type="dxa"/>
            <w:vAlign w:val="center"/>
          </w:tcPr>
          <w:p w14:paraId="07CD5B07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</w:t>
            </w:r>
            <w:r w:rsidRPr="0035473D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980" w:type="dxa"/>
          </w:tcPr>
          <w:p w14:paraId="6C29E0A0" w14:textId="77777777" w:rsidR="00EE7014" w:rsidRPr="00F52BFE" w:rsidRDefault="00EE7014" w:rsidP="00663F73">
            <w:pPr>
              <w:jc w:val="center"/>
            </w:pPr>
            <w:r w:rsidRPr="00F52BFE">
              <w:t>-</w:t>
            </w:r>
          </w:p>
        </w:tc>
      </w:tr>
    </w:tbl>
    <w:p w14:paraId="68DCFD2E" w14:textId="77777777" w:rsidR="00EE7014" w:rsidRDefault="00EE7014" w:rsidP="00EE7014">
      <w:pPr>
        <w:rPr>
          <w:b/>
          <w:szCs w:val="28"/>
        </w:rPr>
      </w:pPr>
    </w:p>
    <w:p w14:paraId="00E9AE39" w14:textId="77777777" w:rsidR="00EE7014" w:rsidRDefault="00EE7014" w:rsidP="00EE7014">
      <w:pPr>
        <w:rPr>
          <w:b/>
          <w:szCs w:val="28"/>
        </w:rPr>
      </w:pPr>
    </w:p>
    <w:p w14:paraId="1FCD7263" w14:textId="77777777" w:rsidR="00EE7014" w:rsidRPr="00EA4A06" w:rsidRDefault="00EE7014" w:rsidP="00ED703F">
      <w:pPr>
        <w:pStyle w:val="4"/>
      </w:pPr>
      <w:bookmarkStart w:id="60" w:name="_Toc383587930"/>
      <w:bookmarkStart w:id="61" w:name="_Toc45023158"/>
      <w:r w:rsidRPr="00EA4A06">
        <w:t>Сведения о фактических и планируемых потерях горячей и питьевой воды при ее транспортировке (годовые и среднесуточные значения).</w:t>
      </w:r>
      <w:bookmarkEnd w:id="60"/>
      <w:bookmarkEnd w:id="61"/>
    </w:p>
    <w:p w14:paraId="27AA03DA" w14:textId="77777777" w:rsidR="00EE7014" w:rsidRPr="00926E72" w:rsidRDefault="00EE7014" w:rsidP="00EE7014">
      <w:pPr>
        <w:jc w:val="right"/>
        <w:rPr>
          <w:szCs w:val="28"/>
        </w:rPr>
      </w:pPr>
      <w:r w:rsidRPr="00926E72">
        <w:rPr>
          <w:szCs w:val="28"/>
        </w:rPr>
        <w:t>Таблица 1.</w:t>
      </w:r>
      <w:r>
        <w:rPr>
          <w:szCs w:val="28"/>
        </w:rPr>
        <w:t>2.</w:t>
      </w:r>
      <w:r w:rsidRPr="00926E72">
        <w:rPr>
          <w:szCs w:val="28"/>
        </w:rPr>
        <w:t>3.12</w:t>
      </w:r>
    </w:p>
    <w:p w14:paraId="406296E7" w14:textId="77777777" w:rsidR="00EE7014" w:rsidRDefault="00EE7014" w:rsidP="00EE7014">
      <w:pPr>
        <w:ind w:left="720"/>
        <w:jc w:val="center"/>
        <w:rPr>
          <w:b/>
          <w:szCs w:val="28"/>
        </w:rPr>
      </w:pPr>
      <w:r>
        <w:rPr>
          <w:b/>
          <w:szCs w:val="28"/>
        </w:rPr>
        <w:t>Ф</w:t>
      </w:r>
      <w:r w:rsidRPr="00B70486">
        <w:rPr>
          <w:b/>
          <w:szCs w:val="28"/>
        </w:rPr>
        <w:t>актических и планируемых потерях воды</w:t>
      </w:r>
    </w:p>
    <w:p w14:paraId="2143EFCD" w14:textId="77777777" w:rsidR="00EE7014" w:rsidRDefault="00EE7014" w:rsidP="00EE7014">
      <w:pPr>
        <w:ind w:left="720"/>
        <w:jc w:val="center"/>
        <w:rPr>
          <w:b/>
          <w:szCs w:val="28"/>
        </w:rPr>
      </w:pPr>
    </w:p>
    <w:tbl>
      <w:tblPr>
        <w:tblW w:w="8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3566"/>
        <w:gridCol w:w="1245"/>
        <w:gridCol w:w="1410"/>
        <w:gridCol w:w="1701"/>
      </w:tblGrid>
      <w:tr w:rsidR="00EE7014" w:rsidRPr="0010261A" w14:paraId="6A1E11B5" w14:textId="77777777" w:rsidTr="00663F73">
        <w:trPr>
          <w:jc w:val="center"/>
        </w:trPr>
        <w:tc>
          <w:tcPr>
            <w:tcW w:w="709" w:type="dxa"/>
            <w:vAlign w:val="center"/>
          </w:tcPr>
          <w:p w14:paraId="46535F64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№№</w:t>
            </w:r>
          </w:p>
          <w:p w14:paraId="077F69F4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п/п</w:t>
            </w:r>
          </w:p>
        </w:tc>
        <w:tc>
          <w:tcPr>
            <w:tcW w:w="3566" w:type="dxa"/>
            <w:vAlign w:val="center"/>
          </w:tcPr>
          <w:p w14:paraId="3E107B53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245" w:type="dxa"/>
            <w:vAlign w:val="center"/>
          </w:tcPr>
          <w:p w14:paraId="1957F626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Ед.</w:t>
            </w:r>
          </w:p>
          <w:p w14:paraId="5E8ABEDC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изм.</w:t>
            </w:r>
          </w:p>
        </w:tc>
        <w:tc>
          <w:tcPr>
            <w:tcW w:w="1410" w:type="dxa"/>
            <w:vAlign w:val="center"/>
          </w:tcPr>
          <w:p w14:paraId="0BC8DA76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Отчетный период</w:t>
            </w:r>
          </w:p>
          <w:p w14:paraId="3371A0DB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2012 год</w:t>
            </w:r>
          </w:p>
        </w:tc>
        <w:tc>
          <w:tcPr>
            <w:tcW w:w="1701" w:type="dxa"/>
            <w:vAlign w:val="center"/>
          </w:tcPr>
          <w:p w14:paraId="2934D00B" w14:textId="77777777" w:rsidR="00EE7014" w:rsidRPr="0035473D" w:rsidRDefault="00EE7014" w:rsidP="00663F73">
            <w:pPr>
              <w:ind w:left="-108" w:right="-108"/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Прогнозируемое годовое потребление</w:t>
            </w:r>
          </w:p>
        </w:tc>
      </w:tr>
      <w:tr w:rsidR="00EE7014" w:rsidRPr="0010261A" w14:paraId="3CD53815" w14:textId="77777777" w:rsidTr="00663F73">
        <w:trPr>
          <w:jc w:val="center"/>
        </w:trPr>
        <w:tc>
          <w:tcPr>
            <w:tcW w:w="709" w:type="dxa"/>
            <w:vAlign w:val="center"/>
          </w:tcPr>
          <w:p w14:paraId="1E9A332F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1</w:t>
            </w:r>
          </w:p>
        </w:tc>
        <w:tc>
          <w:tcPr>
            <w:tcW w:w="3566" w:type="dxa"/>
            <w:vAlign w:val="center"/>
          </w:tcPr>
          <w:p w14:paraId="1CAA512B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Потери воды в сети</w:t>
            </w:r>
          </w:p>
        </w:tc>
        <w:tc>
          <w:tcPr>
            <w:tcW w:w="1245" w:type="dxa"/>
            <w:vAlign w:val="center"/>
          </w:tcPr>
          <w:p w14:paraId="4CF88FD9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 w:rsidRPr="0035473D">
              <w:rPr>
                <w:lang w:eastAsia="zh-CN"/>
              </w:rPr>
              <w:t>тыс. м3</w:t>
            </w:r>
          </w:p>
        </w:tc>
        <w:tc>
          <w:tcPr>
            <w:tcW w:w="1410" w:type="dxa"/>
            <w:vAlign w:val="center"/>
          </w:tcPr>
          <w:p w14:paraId="76B35EA1" w14:textId="77777777" w:rsidR="00EE7014" w:rsidRPr="0035473D" w:rsidRDefault="00EE7014" w:rsidP="00663F73">
            <w:pPr>
              <w:jc w:val="center"/>
              <w:rPr>
                <w:lang w:eastAsia="zh-CN"/>
              </w:rPr>
            </w:pPr>
            <w:r>
              <w:rPr>
                <w:lang w:eastAsia="zh-CN"/>
              </w:rPr>
              <w:t>1660,5</w:t>
            </w:r>
          </w:p>
        </w:tc>
        <w:tc>
          <w:tcPr>
            <w:tcW w:w="1701" w:type="dxa"/>
            <w:vAlign w:val="center"/>
          </w:tcPr>
          <w:p w14:paraId="5A424EC8" w14:textId="77777777" w:rsidR="00EE7014" w:rsidRPr="0035473D" w:rsidRDefault="00EE7014" w:rsidP="00663F73">
            <w:pPr>
              <w:ind w:left="-108" w:right="-108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660,5</w:t>
            </w:r>
          </w:p>
        </w:tc>
      </w:tr>
    </w:tbl>
    <w:p w14:paraId="5AD546E8" w14:textId="77777777" w:rsidR="00EE7014" w:rsidRDefault="00EE7014" w:rsidP="00EE7014">
      <w:pPr>
        <w:ind w:left="720"/>
        <w:rPr>
          <w:lang w:eastAsia="zh-CN"/>
        </w:rPr>
      </w:pPr>
    </w:p>
    <w:p w14:paraId="430E24D9" w14:textId="77777777" w:rsidR="00EE7014" w:rsidRPr="00EA4A06" w:rsidRDefault="00EE7014" w:rsidP="00ED703F">
      <w:pPr>
        <w:pStyle w:val="4"/>
      </w:pPr>
      <w:bookmarkStart w:id="62" w:name="_Toc383587931"/>
      <w:bookmarkStart w:id="63" w:name="_Toc45023159"/>
      <w:r w:rsidRPr="00EA4A06">
        <w:t>Перспективный баланс водоснабжения (общий – баланс подачи и реализации горячей и питьевой воды, территориальный – баланс подачи горячей и питьевой воды по технологическим зонам водоснабжения, структурный – баланс реализации горячей и питьевой воды по группам абонентов.</w:t>
      </w:r>
      <w:bookmarkEnd w:id="62"/>
      <w:bookmarkEnd w:id="63"/>
    </w:p>
    <w:p w14:paraId="10A86842" w14:textId="77777777" w:rsidR="00EE7014" w:rsidRPr="0010261A" w:rsidRDefault="00EE7014" w:rsidP="00EE7014">
      <w:pPr>
        <w:rPr>
          <w:szCs w:val="28"/>
          <w:lang w:eastAsia="zh-CN"/>
        </w:rPr>
      </w:pPr>
      <w:r>
        <w:rPr>
          <w:szCs w:val="28"/>
          <w:lang w:eastAsia="zh-CN"/>
        </w:rPr>
        <w:tab/>
      </w:r>
      <w:r w:rsidRPr="0010261A">
        <w:rPr>
          <w:szCs w:val="28"/>
          <w:lang w:eastAsia="zh-CN"/>
        </w:rPr>
        <w:t xml:space="preserve">Сведения  планируемом  потреблении  воды  отображены  в </w:t>
      </w:r>
      <w:r>
        <w:rPr>
          <w:szCs w:val="28"/>
          <w:lang w:eastAsia="zh-CN"/>
        </w:rPr>
        <w:t>таблице 1.2.3.13</w:t>
      </w:r>
    </w:p>
    <w:p w14:paraId="27B47422" w14:textId="77777777" w:rsidR="00EE7014" w:rsidRPr="0010261A" w:rsidRDefault="00EE7014" w:rsidP="00EE7014">
      <w:pPr>
        <w:jc w:val="right"/>
        <w:rPr>
          <w:szCs w:val="28"/>
          <w:lang w:eastAsia="zh-CN"/>
        </w:rPr>
      </w:pPr>
      <w:r>
        <w:rPr>
          <w:szCs w:val="28"/>
          <w:lang w:eastAsia="zh-CN"/>
        </w:rPr>
        <w:br w:type="page"/>
      </w:r>
      <w:r w:rsidRPr="0010261A">
        <w:rPr>
          <w:szCs w:val="28"/>
          <w:lang w:eastAsia="zh-CN"/>
        </w:rPr>
        <w:lastRenderedPageBreak/>
        <w:t>Таблице 1.</w:t>
      </w:r>
      <w:r>
        <w:rPr>
          <w:szCs w:val="28"/>
          <w:lang w:eastAsia="zh-CN"/>
        </w:rPr>
        <w:t>2.3.13</w:t>
      </w:r>
    </w:p>
    <w:p w14:paraId="50D8131E" w14:textId="77777777" w:rsidR="00EE7014" w:rsidRPr="0010261A" w:rsidRDefault="00EE7014" w:rsidP="00EE7014">
      <w:pPr>
        <w:spacing w:line="360" w:lineRule="auto"/>
        <w:jc w:val="center"/>
        <w:rPr>
          <w:b/>
          <w:lang w:eastAsia="zh-CN"/>
        </w:rPr>
      </w:pPr>
      <w:r w:rsidRPr="0010261A">
        <w:rPr>
          <w:b/>
          <w:szCs w:val="28"/>
          <w:lang w:eastAsia="zh-CN"/>
        </w:rPr>
        <w:t>Сведения  о  планируемом  потреблении  воды</w:t>
      </w:r>
    </w:p>
    <w:tbl>
      <w:tblPr>
        <w:tblW w:w="81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9"/>
        <w:gridCol w:w="4455"/>
        <w:gridCol w:w="1110"/>
        <w:gridCol w:w="1749"/>
      </w:tblGrid>
      <w:tr w:rsidR="00EE7014" w:rsidRPr="0010261A" w14:paraId="16834C74" w14:textId="77777777" w:rsidTr="00663F73">
        <w:trPr>
          <w:jc w:val="center"/>
        </w:trPr>
        <w:tc>
          <w:tcPr>
            <w:tcW w:w="859" w:type="dxa"/>
            <w:vAlign w:val="center"/>
          </w:tcPr>
          <w:p w14:paraId="0C624CC7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№№</w:t>
            </w:r>
          </w:p>
          <w:p w14:paraId="322830D5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п/п</w:t>
            </w:r>
          </w:p>
        </w:tc>
        <w:tc>
          <w:tcPr>
            <w:tcW w:w="4455" w:type="dxa"/>
            <w:vAlign w:val="center"/>
          </w:tcPr>
          <w:p w14:paraId="4AE61A3E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Наименование показателей производственной деятельности и статей затрат</w:t>
            </w:r>
          </w:p>
        </w:tc>
        <w:tc>
          <w:tcPr>
            <w:tcW w:w="1110" w:type="dxa"/>
            <w:vAlign w:val="center"/>
          </w:tcPr>
          <w:p w14:paraId="7889A592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Ед.</w:t>
            </w:r>
          </w:p>
          <w:p w14:paraId="53A1C534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изм.</w:t>
            </w:r>
          </w:p>
        </w:tc>
        <w:tc>
          <w:tcPr>
            <w:tcW w:w="1749" w:type="dxa"/>
            <w:vAlign w:val="center"/>
          </w:tcPr>
          <w:p w14:paraId="00173CC7" w14:textId="77777777" w:rsidR="00EE7014" w:rsidRPr="00FA52B0" w:rsidRDefault="00EE7014" w:rsidP="00663F73">
            <w:pPr>
              <w:ind w:left="-108" w:right="-108"/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Перспективное годовое потребление</w:t>
            </w:r>
          </w:p>
        </w:tc>
      </w:tr>
      <w:tr w:rsidR="00EE7014" w:rsidRPr="0010261A" w14:paraId="07074483" w14:textId="77777777" w:rsidTr="00663F73">
        <w:trPr>
          <w:jc w:val="center"/>
        </w:trPr>
        <w:tc>
          <w:tcPr>
            <w:tcW w:w="859" w:type="dxa"/>
            <w:vAlign w:val="center"/>
          </w:tcPr>
          <w:p w14:paraId="4618AD6C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</w:t>
            </w:r>
          </w:p>
        </w:tc>
        <w:tc>
          <w:tcPr>
            <w:tcW w:w="4455" w:type="dxa"/>
          </w:tcPr>
          <w:p w14:paraId="3BC1E0F8" w14:textId="77777777" w:rsidR="00EE7014" w:rsidRPr="00FA52B0" w:rsidRDefault="00EE7014" w:rsidP="00663F73">
            <w:pPr>
              <w:rPr>
                <w:b/>
                <w:lang w:eastAsia="zh-CN"/>
              </w:rPr>
            </w:pPr>
            <w:r w:rsidRPr="00FA52B0">
              <w:rPr>
                <w:b/>
                <w:lang w:eastAsia="zh-CN"/>
              </w:rPr>
              <w:t>Показатели обеспечения прогнозируемого объема услуг водоснабжение</w:t>
            </w:r>
          </w:p>
        </w:tc>
        <w:tc>
          <w:tcPr>
            <w:tcW w:w="1110" w:type="dxa"/>
          </w:tcPr>
          <w:p w14:paraId="17E05E77" w14:textId="77777777" w:rsidR="00EE7014" w:rsidRPr="00FA52B0" w:rsidRDefault="00EE7014" w:rsidP="00663F73">
            <w:pPr>
              <w:ind w:right="-108"/>
              <w:rPr>
                <w:lang w:eastAsia="zh-CN"/>
              </w:rPr>
            </w:pPr>
          </w:p>
        </w:tc>
        <w:tc>
          <w:tcPr>
            <w:tcW w:w="1749" w:type="dxa"/>
          </w:tcPr>
          <w:p w14:paraId="1594C2F1" w14:textId="77777777" w:rsidR="00EE7014" w:rsidRPr="00FA52B0" w:rsidRDefault="00EE7014" w:rsidP="00663F73">
            <w:pPr>
              <w:rPr>
                <w:lang w:eastAsia="zh-CN"/>
              </w:rPr>
            </w:pPr>
          </w:p>
        </w:tc>
      </w:tr>
      <w:tr w:rsidR="00EE7014" w:rsidRPr="0010261A" w14:paraId="6536D19F" w14:textId="77777777" w:rsidTr="00663F73">
        <w:trPr>
          <w:jc w:val="center"/>
        </w:trPr>
        <w:tc>
          <w:tcPr>
            <w:tcW w:w="859" w:type="dxa"/>
            <w:vAlign w:val="center"/>
          </w:tcPr>
          <w:p w14:paraId="3CDC0877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1</w:t>
            </w:r>
          </w:p>
        </w:tc>
        <w:tc>
          <w:tcPr>
            <w:tcW w:w="4455" w:type="dxa"/>
          </w:tcPr>
          <w:p w14:paraId="603DA3E1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Объем поднятой воды</w:t>
            </w:r>
          </w:p>
        </w:tc>
        <w:tc>
          <w:tcPr>
            <w:tcW w:w="1110" w:type="dxa"/>
            <w:vAlign w:val="center"/>
          </w:tcPr>
          <w:p w14:paraId="37C4E919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182F2F50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4839,83</w:t>
            </w:r>
          </w:p>
        </w:tc>
      </w:tr>
      <w:tr w:rsidR="00EE7014" w:rsidRPr="0010261A" w14:paraId="68FFEE78" w14:textId="77777777" w:rsidTr="00663F73">
        <w:trPr>
          <w:jc w:val="center"/>
        </w:trPr>
        <w:tc>
          <w:tcPr>
            <w:tcW w:w="859" w:type="dxa"/>
            <w:vAlign w:val="center"/>
          </w:tcPr>
          <w:p w14:paraId="0314BE7F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2</w:t>
            </w:r>
          </w:p>
        </w:tc>
        <w:tc>
          <w:tcPr>
            <w:tcW w:w="4455" w:type="dxa"/>
          </w:tcPr>
          <w:p w14:paraId="4DDCB9AB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Объем воды, полученной со стороны</w:t>
            </w:r>
          </w:p>
        </w:tc>
        <w:tc>
          <w:tcPr>
            <w:tcW w:w="1110" w:type="dxa"/>
            <w:vAlign w:val="center"/>
          </w:tcPr>
          <w:p w14:paraId="27CBC36B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4F14B8BC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2669,53</w:t>
            </w:r>
          </w:p>
        </w:tc>
      </w:tr>
      <w:tr w:rsidR="00EE7014" w:rsidRPr="0010261A" w14:paraId="7F3D5479" w14:textId="77777777" w:rsidTr="00663F73">
        <w:trPr>
          <w:jc w:val="center"/>
        </w:trPr>
        <w:tc>
          <w:tcPr>
            <w:tcW w:w="859" w:type="dxa"/>
            <w:vAlign w:val="center"/>
          </w:tcPr>
          <w:p w14:paraId="3D6C5A32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3</w:t>
            </w:r>
          </w:p>
        </w:tc>
        <w:tc>
          <w:tcPr>
            <w:tcW w:w="4455" w:type="dxa"/>
          </w:tcPr>
          <w:p w14:paraId="00CCF986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Объем воды, используемой на технологические нужды</w:t>
            </w:r>
          </w:p>
        </w:tc>
        <w:tc>
          <w:tcPr>
            <w:tcW w:w="1110" w:type="dxa"/>
            <w:vAlign w:val="center"/>
          </w:tcPr>
          <w:p w14:paraId="528D367C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0E7024B8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36,19</w:t>
            </w:r>
          </w:p>
        </w:tc>
      </w:tr>
      <w:tr w:rsidR="00EE7014" w:rsidRPr="0010261A" w14:paraId="4C59B1FA" w14:textId="77777777" w:rsidTr="00663F73">
        <w:trPr>
          <w:jc w:val="center"/>
        </w:trPr>
        <w:tc>
          <w:tcPr>
            <w:tcW w:w="859" w:type="dxa"/>
            <w:vAlign w:val="center"/>
          </w:tcPr>
          <w:p w14:paraId="6EDE978C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4</w:t>
            </w:r>
          </w:p>
        </w:tc>
        <w:tc>
          <w:tcPr>
            <w:tcW w:w="4455" w:type="dxa"/>
          </w:tcPr>
          <w:p w14:paraId="6C68BDC8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 xml:space="preserve">Объем воды, пропущенной через очистные сооружений  </w:t>
            </w:r>
          </w:p>
        </w:tc>
        <w:tc>
          <w:tcPr>
            <w:tcW w:w="1110" w:type="dxa"/>
            <w:vAlign w:val="center"/>
          </w:tcPr>
          <w:p w14:paraId="09459F77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4F034ACE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2478,5</w:t>
            </w:r>
          </w:p>
        </w:tc>
      </w:tr>
      <w:tr w:rsidR="00EE7014" w:rsidRPr="0010261A" w14:paraId="5CB87B37" w14:textId="77777777" w:rsidTr="00663F73">
        <w:trPr>
          <w:jc w:val="center"/>
        </w:trPr>
        <w:tc>
          <w:tcPr>
            <w:tcW w:w="859" w:type="dxa"/>
            <w:vAlign w:val="center"/>
          </w:tcPr>
          <w:p w14:paraId="280DA84D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5</w:t>
            </w:r>
          </w:p>
        </w:tc>
        <w:tc>
          <w:tcPr>
            <w:tcW w:w="4455" w:type="dxa"/>
          </w:tcPr>
          <w:p w14:paraId="2EFE5BB4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Объем воды, поданной в сеть</w:t>
            </w:r>
          </w:p>
        </w:tc>
        <w:tc>
          <w:tcPr>
            <w:tcW w:w="1110" w:type="dxa"/>
            <w:vAlign w:val="center"/>
          </w:tcPr>
          <w:p w14:paraId="6F10D809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743CD4B1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7473,17</w:t>
            </w:r>
          </w:p>
        </w:tc>
      </w:tr>
      <w:tr w:rsidR="00EE7014" w:rsidRPr="0010261A" w14:paraId="73BC70E2" w14:textId="77777777" w:rsidTr="00663F73">
        <w:trPr>
          <w:jc w:val="center"/>
        </w:trPr>
        <w:tc>
          <w:tcPr>
            <w:tcW w:w="859" w:type="dxa"/>
            <w:vAlign w:val="center"/>
          </w:tcPr>
          <w:p w14:paraId="2C5BE2FE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6</w:t>
            </w:r>
          </w:p>
        </w:tc>
        <w:tc>
          <w:tcPr>
            <w:tcW w:w="4455" w:type="dxa"/>
          </w:tcPr>
          <w:p w14:paraId="5C200755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Потери воды в сети</w:t>
            </w:r>
          </w:p>
        </w:tc>
        <w:tc>
          <w:tcPr>
            <w:tcW w:w="1110" w:type="dxa"/>
            <w:vAlign w:val="center"/>
          </w:tcPr>
          <w:p w14:paraId="53C638A5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7677F9F0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742,27</w:t>
            </w:r>
          </w:p>
        </w:tc>
      </w:tr>
      <w:tr w:rsidR="00EE7014" w:rsidRPr="0010261A" w14:paraId="74485348" w14:textId="77777777" w:rsidTr="00663F73">
        <w:trPr>
          <w:jc w:val="center"/>
        </w:trPr>
        <w:tc>
          <w:tcPr>
            <w:tcW w:w="859" w:type="dxa"/>
            <w:vAlign w:val="center"/>
          </w:tcPr>
          <w:p w14:paraId="1F438251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7</w:t>
            </w:r>
          </w:p>
        </w:tc>
        <w:tc>
          <w:tcPr>
            <w:tcW w:w="4455" w:type="dxa"/>
          </w:tcPr>
          <w:p w14:paraId="7BEB2CC6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b/>
                <w:lang w:eastAsia="zh-CN"/>
              </w:rPr>
              <w:t xml:space="preserve">Объем реализации воды, в </w:t>
            </w:r>
            <w:proofErr w:type="spellStart"/>
            <w:r w:rsidRPr="00FA52B0">
              <w:rPr>
                <w:b/>
                <w:lang w:eastAsia="zh-CN"/>
              </w:rPr>
              <w:t>т.ч</w:t>
            </w:r>
            <w:proofErr w:type="spellEnd"/>
            <w:r w:rsidRPr="00FA52B0">
              <w:rPr>
                <w:b/>
                <w:lang w:eastAsia="zh-CN"/>
              </w:rPr>
              <w:t>.</w:t>
            </w:r>
          </w:p>
        </w:tc>
        <w:tc>
          <w:tcPr>
            <w:tcW w:w="1110" w:type="dxa"/>
            <w:vAlign w:val="center"/>
          </w:tcPr>
          <w:p w14:paraId="08218F7C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0A8A3CBA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5730,9</w:t>
            </w:r>
          </w:p>
        </w:tc>
      </w:tr>
      <w:tr w:rsidR="00EE7014" w:rsidRPr="0010261A" w14:paraId="6CE60B01" w14:textId="77777777" w:rsidTr="00663F73">
        <w:trPr>
          <w:jc w:val="center"/>
        </w:trPr>
        <w:tc>
          <w:tcPr>
            <w:tcW w:w="859" w:type="dxa"/>
            <w:vAlign w:val="center"/>
          </w:tcPr>
          <w:p w14:paraId="15AFD557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7.1</w:t>
            </w:r>
          </w:p>
        </w:tc>
        <w:tc>
          <w:tcPr>
            <w:tcW w:w="4455" w:type="dxa"/>
          </w:tcPr>
          <w:p w14:paraId="1598188A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- отпущено воды другим водопроводом</w:t>
            </w:r>
          </w:p>
        </w:tc>
        <w:tc>
          <w:tcPr>
            <w:tcW w:w="1110" w:type="dxa"/>
            <w:vAlign w:val="center"/>
          </w:tcPr>
          <w:p w14:paraId="06F226E0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12CA1075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0,00</w:t>
            </w:r>
          </w:p>
        </w:tc>
      </w:tr>
      <w:tr w:rsidR="00EE7014" w:rsidRPr="0010261A" w14:paraId="54D64ACB" w14:textId="77777777" w:rsidTr="00663F73">
        <w:trPr>
          <w:jc w:val="center"/>
        </w:trPr>
        <w:tc>
          <w:tcPr>
            <w:tcW w:w="859" w:type="dxa"/>
            <w:vAlign w:val="center"/>
          </w:tcPr>
          <w:p w14:paraId="50410F89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7.2</w:t>
            </w:r>
          </w:p>
        </w:tc>
        <w:tc>
          <w:tcPr>
            <w:tcW w:w="4455" w:type="dxa"/>
          </w:tcPr>
          <w:p w14:paraId="6AFDE371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- населению</w:t>
            </w:r>
          </w:p>
        </w:tc>
        <w:tc>
          <w:tcPr>
            <w:tcW w:w="1110" w:type="dxa"/>
            <w:vAlign w:val="center"/>
          </w:tcPr>
          <w:p w14:paraId="290B5CBD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33F18DB6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1008,25</w:t>
            </w:r>
          </w:p>
        </w:tc>
      </w:tr>
      <w:tr w:rsidR="00EE7014" w:rsidRPr="0010261A" w14:paraId="0929B661" w14:textId="77777777" w:rsidTr="00663F73">
        <w:trPr>
          <w:jc w:val="center"/>
        </w:trPr>
        <w:tc>
          <w:tcPr>
            <w:tcW w:w="859" w:type="dxa"/>
            <w:vAlign w:val="center"/>
          </w:tcPr>
          <w:p w14:paraId="3C00391E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7.3</w:t>
            </w:r>
          </w:p>
        </w:tc>
        <w:tc>
          <w:tcPr>
            <w:tcW w:w="4455" w:type="dxa"/>
          </w:tcPr>
          <w:p w14:paraId="6F9C18E6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- бюджетным организациям</w:t>
            </w:r>
          </w:p>
        </w:tc>
        <w:tc>
          <w:tcPr>
            <w:tcW w:w="1110" w:type="dxa"/>
            <w:vAlign w:val="center"/>
          </w:tcPr>
          <w:p w14:paraId="52742A10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4D7E810D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403,57</w:t>
            </w:r>
          </w:p>
        </w:tc>
      </w:tr>
      <w:tr w:rsidR="00EE7014" w:rsidRPr="0010261A" w14:paraId="1DA26052" w14:textId="77777777" w:rsidTr="00663F73">
        <w:trPr>
          <w:jc w:val="center"/>
        </w:trPr>
        <w:tc>
          <w:tcPr>
            <w:tcW w:w="859" w:type="dxa"/>
            <w:vAlign w:val="center"/>
          </w:tcPr>
          <w:p w14:paraId="204654DF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7.4</w:t>
            </w:r>
          </w:p>
        </w:tc>
        <w:tc>
          <w:tcPr>
            <w:tcW w:w="4455" w:type="dxa"/>
          </w:tcPr>
          <w:p w14:paraId="4532BA3D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- прочим потребителям</w:t>
            </w:r>
          </w:p>
        </w:tc>
        <w:tc>
          <w:tcPr>
            <w:tcW w:w="1110" w:type="dxa"/>
            <w:vAlign w:val="center"/>
          </w:tcPr>
          <w:p w14:paraId="461F9E16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4600895C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4302,16</w:t>
            </w:r>
          </w:p>
        </w:tc>
      </w:tr>
      <w:tr w:rsidR="00EE7014" w:rsidRPr="0010261A" w14:paraId="65C344B6" w14:textId="77777777" w:rsidTr="00663F73">
        <w:trPr>
          <w:jc w:val="center"/>
        </w:trPr>
        <w:tc>
          <w:tcPr>
            <w:tcW w:w="859" w:type="dxa"/>
            <w:vAlign w:val="center"/>
          </w:tcPr>
          <w:p w14:paraId="7955F1B8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.7.5</w:t>
            </w:r>
          </w:p>
        </w:tc>
        <w:tc>
          <w:tcPr>
            <w:tcW w:w="4455" w:type="dxa"/>
          </w:tcPr>
          <w:p w14:paraId="71270811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 xml:space="preserve">- собственные нужды </w:t>
            </w:r>
          </w:p>
        </w:tc>
        <w:tc>
          <w:tcPr>
            <w:tcW w:w="1110" w:type="dxa"/>
          </w:tcPr>
          <w:p w14:paraId="016D677F" w14:textId="77777777" w:rsidR="00EE7014" w:rsidRPr="00FA52B0" w:rsidRDefault="00EE7014" w:rsidP="00663F73">
            <w:pPr>
              <w:rPr>
                <w:lang w:eastAsia="zh-CN"/>
              </w:rPr>
            </w:pPr>
            <w:r w:rsidRPr="00FA52B0">
              <w:rPr>
                <w:lang w:eastAsia="zh-CN"/>
              </w:rPr>
              <w:t>тыс. м</w:t>
            </w:r>
            <w:r w:rsidRPr="00FA52B0">
              <w:rPr>
                <w:vertAlign w:val="superscript"/>
                <w:lang w:eastAsia="zh-CN"/>
              </w:rPr>
              <w:t>3</w:t>
            </w:r>
          </w:p>
        </w:tc>
        <w:tc>
          <w:tcPr>
            <w:tcW w:w="1749" w:type="dxa"/>
            <w:vAlign w:val="center"/>
          </w:tcPr>
          <w:p w14:paraId="5D28153A" w14:textId="77777777" w:rsidR="00EE7014" w:rsidRPr="00FA52B0" w:rsidRDefault="00EE7014" w:rsidP="00663F73">
            <w:pPr>
              <w:jc w:val="center"/>
              <w:rPr>
                <w:lang w:eastAsia="zh-CN"/>
              </w:rPr>
            </w:pPr>
            <w:r w:rsidRPr="00FA52B0">
              <w:rPr>
                <w:lang w:eastAsia="zh-CN"/>
              </w:rPr>
              <w:t>16,92</w:t>
            </w:r>
          </w:p>
        </w:tc>
      </w:tr>
    </w:tbl>
    <w:p w14:paraId="0F2FDBFA" w14:textId="77777777" w:rsidR="00EE7014" w:rsidRPr="00926E72" w:rsidRDefault="00EE7014" w:rsidP="00EE7014">
      <w:pPr>
        <w:rPr>
          <w:lang w:eastAsia="zh-CN"/>
        </w:rPr>
      </w:pPr>
    </w:p>
    <w:p w14:paraId="3A16C1D7" w14:textId="77777777" w:rsidR="00EE7014" w:rsidRPr="00EA4A06" w:rsidRDefault="00EE7014" w:rsidP="00ED703F">
      <w:pPr>
        <w:pStyle w:val="4"/>
      </w:pPr>
      <w:bookmarkStart w:id="64" w:name="_Toc383587932"/>
      <w:bookmarkStart w:id="65" w:name="_Toc45023160"/>
      <w:r w:rsidRPr="00EA4A06">
        <w:t>Расчет требуемой мощности водозаборных сооружений, исходя из данных о перспективном потреблении горячей и питьевой воды и величины потерь горячей и питьевой воды при ее транспортировке с указанием требуемых объемов подачи и потребления горячей и питьевой воды, дефицита (резерва) мощностей по технологическим зонам с разбивкой по годам.</w:t>
      </w:r>
      <w:bookmarkEnd w:id="64"/>
      <w:bookmarkEnd w:id="65"/>
    </w:p>
    <w:p w14:paraId="16171B8A" w14:textId="77777777" w:rsidR="00EE7014" w:rsidRPr="0010261A" w:rsidRDefault="00EE7014" w:rsidP="00EE7014">
      <w:pPr>
        <w:rPr>
          <w:sz w:val="32"/>
        </w:rPr>
      </w:pPr>
      <w:r>
        <w:tab/>
      </w:r>
      <w:r w:rsidRPr="0010261A">
        <w:t>Резервы мощности системы водоснабжения поселе</w:t>
      </w:r>
      <w:r>
        <w:t>ния представлены в таблице 1.2.3.14</w:t>
      </w:r>
      <w:r w:rsidRPr="0010261A">
        <w:t>.</w:t>
      </w:r>
    </w:p>
    <w:p w14:paraId="0F884D16" w14:textId="77777777" w:rsidR="00EE7014" w:rsidRPr="0010261A" w:rsidRDefault="00EE7014" w:rsidP="00EE7014">
      <w:pPr>
        <w:jc w:val="right"/>
      </w:pPr>
      <w:r>
        <w:t>Таблице 1.2.3.14</w:t>
      </w:r>
    </w:p>
    <w:p w14:paraId="7B01F132" w14:textId="77777777" w:rsidR="00EE7014" w:rsidRPr="0010261A" w:rsidRDefault="00EE7014" w:rsidP="00EE7014">
      <w:pPr>
        <w:spacing w:line="360" w:lineRule="auto"/>
        <w:jc w:val="center"/>
        <w:rPr>
          <w:b/>
        </w:rPr>
      </w:pPr>
      <w:r w:rsidRPr="0010261A">
        <w:rPr>
          <w:b/>
        </w:rPr>
        <w:t>Резервы мощности системы водоснабжения поселения</w:t>
      </w:r>
    </w:p>
    <w:tbl>
      <w:tblPr>
        <w:tblW w:w="9664" w:type="dxa"/>
        <w:jc w:val="center"/>
        <w:tblLook w:val="00A0" w:firstRow="1" w:lastRow="0" w:firstColumn="1" w:lastColumn="0" w:noHBand="0" w:noVBand="0"/>
      </w:tblPr>
      <w:tblGrid>
        <w:gridCol w:w="546"/>
        <w:gridCol w:w="2535"/>
        <w:gridCol w:w="2496"/>
        <w:gridCol w:w="2062"/>
        <w:gridCol w:w="2025"/>
      </w:tblGrid>
      <w:tr w:rsidR="00EE7014" w:rsidRPr="0010261A" w14:paraId="20D345DD" w14:textId="77777777" w:rsidTr="00663F73">
        <w:trPr>
          <w:trHeight w:val="910"/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F11D0" w14:textId="77777777" w:rsidR="00EE7014" w:rsidRDefault="00EE7014" w:rsidP="00663F73">
            <w:pPr>
              <w:jc w:val="center"/>
              <w:rPr>
                <w:b/>
                <w:bCs w:val="0"/>
                <w:color w:val="000000"/>
                <w:sz w:val="22"/>
                <w:szCs w:val="22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№</w:t>
            </w:r>
          </w:p>
          <w:p w14:paraId="4FAB1BC6" w14:textId="77777777" w:rsidR="00EE7014" w:rsidRPr="0010261A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п/п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55225" w14:textId="77777777" w:rsidR="00EE7014" w:rsidRDefault="00EE7014" w:rsidP="00663F73">
            <w:pPr>
              <w:jc w:val="center"/>
              <w:rPr>
                <w:b/>
                <w:bCs w:val="0"/>
                <w:color w:val="000000"/>
                <w:sz w:val="22"/>
                <w:szCs w:val="22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 xml:space="preserve">Наименование </w:t>
            </w:r>
          </w:p>
          <w:p w14:paraId="4E3D3FC4" w14:textId="77777777" w:rsidR="00EE7014" w:rsidRPr="0010261A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населенного пункта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41274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 xml:space="preserve">Производительность </w:t>
            </w:r>
            <w:r>
              <w:rPr>
                <w:b/>
                <w:color w:val="000000"/>
              </w:rPr>
              <w:t>водозаборного сооружения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04B438" w14:textId="77777777" w:rsidR="00EE7014" w:rsidRPr="00CA6562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CA6562">
              <w:rPr>
                <w:b/>
                <w:color w:val="000000"/>
              </w:rPr>
              <w:t>Подключенная нагрузка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2BE81" w14:textId="77777777" w:rsidR="00EE7014" w:rsidRPr="0010261A" w:rsidRDefault="00EE7014" w:rsidP="00663F73">
            <w:pPr>
              <w:jc w:val="center"/>
              <w:rPr>
                <w:b/>
                <w:bCs w:val="0"/>
                <w:color w:val="000000"/>
              </w:rPr>
            </w:pPr>
            <w:r w:rsidRPr="0010261A">
              <w:rPr>
                <w:b/>
                <w:color w:val="000000"/>
                <w:sz w:val="22"/>
                <w:szCs w:val="22"/>
              </w:rPr>
              <w:t>Резерв мощности</w:t>
            </w:r>
          </w:p>
        </w:tc>
      </w:tr>
      <w:tr w:rsidR="00EE7014" w:rsidRPr="0010261A" w14:paraId="66595131" w14:textId="77777777" w:rsidTr="00663F73">
        <w:trPr>
          <w:trHeight w:val="300"/>
          <w:jc w:val="center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2BF172" w14:textId="77777777" w:rsidR="00EE7014" w:rsidRPr="00EC209F" w:rsidRDefault="00EE7014" w:rsidP="008C69A7">
            <w:pPr>
              <w:pStyle w:val="afa"/>
              <w:numPr>
                <w:ilvl w:val="0"/>
                <w:numId w:val="9"/>
              </w:num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5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4DA8B2B" w14:textId="77777777" w:rsidR="00EE7014" w:rsidRPr="00EC209F" w:rsidRDefault="00EE7014" w:rsidP="00663F7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. Кондрово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F19A18C" w14:textId="77777777" w:rsidR="00EE7014" w:rsidRPr="00CA6562" w:rsidRDefault="00EE7014" w:rsidP="00663F73">
            <w:pPr>
              <w:jc w:val="center"/>
              <w:rPr>
                <w:color w:val="000000"/>
              </w:rPr>
            </w:pPr>
            <w:r>
              <w:rPr>
                <w:szCs w:val="28"/>
              </w:rPr>
              <w:t>1041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576927" w14:textId="77777777" w:rsidR="00EE7014" w:rsidRPr="00CA6562" w:rsidRDefault="00EE7014" w:rsidP="00663F73">
            <w:pPr>
              <w:jc w:val="center"/>
              <w:rPr>
                <w:color w:val="000000"/>
              </w:rPr>
            </w:pPr>
            <w:r>
              <w:rPr>
                <w:szCs w:val="28"/>
              </w:rPr>
              <w:t>175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ч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69C939" w14:textId="77777777" w:rsidR="00EE7014" w:rsidRPr="00EC209F" w:rsidRDefault="00EE7014" w:rsidP="00663F73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szCs w:val="28"/>
              </w:rPr>
              <w:t>866,6</w:t>
            </w:r>
            <w:r w:rsidRPr="00F26781">
              <w:rPr>
                <w:szCs w:val="28"/>
              </w:rPr>
              <w:t xml:space="preserve"> м</w:t>
            </w:r>
            <w:r w:rsidRPr="00BB6862">
              <w:rPr>
                <w:szCs w:val="28"/>
                <w:vertAlign w:val="superscript"/>
              </w:rPr>
              <w:t>3</w:t>
            </w:r>
            <w:r w:rsidRPr="00F26781">
              <w:rPr>
                <w:szCs w:val="28"/>
              </w:rPr>
              <w:t>/</w:t>
            </w:r>
            <w:r>
              <w:rPr>
                <w:szCs w:val="28"/>
              </w:rPr>
              <w:t>ч</w:t>
            </w:r>
          </w:p>
        </w:tc>
      </w:tr>
    </w:tbl>
    <w:p w14:paraId="0B8CBB91" w14:textId="77777777" w:rsidR="00EE7014" w:rsidRPr="00EA5983" w:rsidRDefault="00EE7014" w:rsidP="00EE7014"/>
    <w:p w14:paraId="31045955" w14:textId="77777777" w:rsidR="00EE7014" w:rsidRPr="00EA4A06" w:rsidRDefault="00EE7014" w:rsidP="00ED703F">
      <w:pPr>
        <w:pStyle w:val="4"/>
      </w:pPr>
      <w:bookmarkStart w:id="66" w:name="_Toc383587933"/>
      <w:bookmarkStart w:id="67" w:name="_Toc45023161"/>
      <w:r w:rsidRPr="00EA4A06">
        <w:t>Наименование организации, которая наделена статусом гарантирующей организации.</w:t>
      </w:r>
      <w:bookmarkEnd w:id="66"/>
      <w:bookmarkEnd w:id="67"/>
    </w:p>
    <w:p w14:paraId="0EE3D970" w14:textId="77777777" w:rsidR="00EE7014" w:rsidRDefault="00EE7014" w:rsidP="00EE7014">
      <w:pPr>
        <w:rPr>
          <w:szCs w:val="28"/>
        </w:rPr>
      </w:pPr>
      <w:r>
        <w:rPr>
          <w:szCs w:val="28"/>
        </w:rPr>
        <w:lastRenderedPageBreak/>
        <w:tab/>
        <w:t>ГП «</w:t>
      </w:r>
      <w:proofErr w:type="spellStart"/>
      <w:r>
        <w:rPr>
          <w:szCs w:val="28"/>
        </w:rPr>
        <w:t>Калугаоблводоканал</w:t>
      </w:r>
      <w:proofErr w:type="spellEnd"/>
      <w:r>
        <w:rPr>
          <w:szCs w:val="28"/>
        </w:rPr>
        <w:t>» является единственной организацией, оказывающей на территории ГП Кондрово услуги по централизованному водоснабжению. В связи с этим, в схеме водоснабжения ГП «</w:t>
      </w:r>
      <w:proofErr w:type="spellStart"/>
      <w:r>
        <w:rPr>
          <w:szCs w:val="28"/>
        </w:rPr>
        <w:t>Калугаоблводоканал</w:t>
      </w:r>
      <w:proofErr w:type="spellEnd"/>
      <w:r>
        <w:rPr>
          <w:szCs w:val="28"/>
        </w:rPr>
        <w:t>» определяется как гарантирующая организация.</w:t>
      </w:r>
    </w:p>
    <w:p w14:paraId="74B424B7" w14:textId="77777777" w:rsidR="00EE7014" w:rsidRPr="00EA4A06" w:rsidRDefault="00EE7014" w:rsidP="00EA4A06">
      <w:pPr>
        <w:pStyle w:val="20"/>
      </w:pPr>
      <w:bookmarkStart w:id="68" w:name="_Toc45023162"/>
      <w:bookmarkStart w:id="69" w:name="_Toc370887670"/>
      <w:r w:rsidRPr="00EA4A06">
        <w:t>Предложения по строительству, реконструкции и модернизации объектов централизованных систем водоснабжения.</w:t>
      </w:r>
      <w:bookmarkEnd w:id="68"/>
    </w:p>
    <w:p w14:paraId="3DF181E2" w14:textId="77777777" w:rsidR="00EE7014" w:rsidRPr="0010261A" w:rsidRDefault="00EE7014" w:rsidP="00EE7014">
      <w:r>
        <w:tab/>
      </w:r>
      <w:r w:rsidRPr="0010261A">
        <w:t xml:space="preserve">В перспективе развития </w:t>
      </w:r>
      <w:r>
        <w:rPr>
          <w:szCs w:val="28"/>
        </w:rPr>
        <w:t xml:space="preserve">ГП Кондрово </w:t>
      </w:r>
      <w:r w:rsidRPr="0010261A">
        <w:t>предусматривается:</w:t>
      </w:r>
    </w:p>
    <w:p w14:paraId="75108940" w14:textId="77777777" w:rsidR="00EE7014" w:rsidRDefault="00EE7014" w:rsidP="008C69A7">
      <w:pPr>
        <w:numPr>
          <w:ilvl w:val="0"/>
          <w:numId w:val="12"/>
        </w:numPr>
        <w:spacing w:before="0"/>
        <w:rPr>
          <w:szCs w:val="28"/>
        </w:rPr>
      </w:pPr>
      <w:r w:rsidRPr="00C25934">
        <w:rPr>
          <w:szCs w:val="28"/>
        </w:rPr>
        <w:t>Заменить трубопровод Ду-100мм на участке по улице Интернациональна</w:t>
      </w:r>
      <w:r>
        <w:rPr>
          <w:szCs w:val="28"/>
        </w:rPr>
        <w:t>я на новую полиэтиленовую трубу</w:t>
      </w:r>
      <w:r w:rsidRPr="00C25934">
        <w:rPr>
          <w:szCs w:val="28"/>
        </w:rPr>
        <w:t xml:space="preserve"> Ду-100мм</w:t>
      </w:r>
      <w:r>
        <w:rPr>
          <w:szCs w:val="28"/>
        </w:rPr>
        <w:t>. Протяженность участка 225 м.</w:t>
      </w:r>
    </w:p>
    <w:p w14:paraId="166E4766" w14:textId="77777777" w:rsidR="00EE7014" w:rsidRPr="00E34198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 w:rsidRPr="00C25934">
        <w:rPr>
          <w:szCs w:val="28"/>
        </w:rPr>
        <w:t>Заменить трубопровод Ду-100мм на участке по улице Ленина на новую полиэтиленовую трубу Ду-100мм.</w:t>
      </w:r>
      <w:r>
        <w:rPr>
          <w:szCs w:val="28"/>
        </w:rPr>
        <w:t xml:space="preserve"> Протяженность участка 180 м.</w:t>
      </w:r>
    </w:p>
    <w:p w14:paraId="1FB5E44E" w14:textId="77777777" w:rsidR="00EE7014" w:rsidRPr="00572E5D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 w:rsidRPr="00C25934">
        <w:rPr>
          <w:szCs w:val="28"/>
        </w:rPr>
        <w:t>Заменить трубопровод Ду-100мм и Ду-50мм на участке соединяющий ул. Кутузова с ул. Рабочая на полиэтиленовую трубу Ду-100мм.</w:t>
      </w:r>
      <w:r>
        <w:rPr>
          <w:szCs w:val="28"/>
        </w:rPr>
        <w:t xml:space="preserve"> Протяженность участка 83 м.</w:t>
      </w:r>
    </w:p>
    <w:p w14:paraId="20044C6B" w14:textId="77777777" w:rsidR="00EE7014" w:rsidRPr="00572E5D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 w:rsidRPr="00C25934">
        <w:rPr>
          <w:szCs w:val="28"/>
        </w:rPr>
        <w:t>Заменить трубопровода Ду-100мм соединяющий по ул. Тургенева</w:t>
      </w:r>
      <w:r>
        <w:rPr>
          <w:szCs w:val="28"/>
        </w:rPr>
        <w:t xml:space="preserve"> с</w:t>
      </w:r>
      <w:r w:rsidRPr="00C25934">
        <w:rPr>
          <w:szCs w:val="28"/>
        </w:rPr>
        <w:t xml:space="preserve"> ул. Рабочая на трубопровод Ду-100мм полиэтилен.</w:t>
      </w:r>
      <w:r>
        <w:rPr>
          <w:szCs w:val="28"/>
        </w:rPr>
        <w:t xml:space="preserve"> Протяженность участка 16 м.</w:t>
      </w:r>
    </w:p>
    <w:p w14:paraId="5FF474AB" w14:textId="77777777" w:rsidR="00EE7014" w:rsidRPr="00572E5D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 w:rsidRPr="00C25934">
        <w:rPr>
          <w:szCs w:val="28"/>
        </w:rPr>
        <w:t>Заменить участок трубопровода Ду-100мм по ул. Просвещения. На новую полиэтиленовую трубу Ду-100мм</w:t>
      </w:r>
      <w:r>
        <w:rPr>
          <w:szCs w:val="28"/>
        </w:rPr>
        <w:t>. Протяженность участка 89 м.</w:t>
      </w:r>
    </w:p>
    <w:p w14:paraId="402CAF1E" w14:textId="77777777" w:rsidR="00EE7014" w:rsidRPr="00A83F40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 w:rsidRPr="00C25934">
        <w:rPr>
          <w:szCs w:val="28"/>
        </w:rPr>
        <w:t>Заменить участ</w:t>
      </w:r>
      <w:r>
        <w:rPr>
          <w:szCs w:val="28"/>
        </w:rPr>
        <w:t>ок трубопровода Ду-15</w:t>
      </w:r>
      <w:r w:rsidRPr="00C25934">
        <w:rPr>
          <w:szCs w:val="28"/>
        </w:rPr>
        <w:t xml:space="preserve">0мм по ул. Маяковского на </w:t>
      </w:r>
      <w:r>
        <w:rPr>
          <w:szCs w:val="28"/>
        </w:rPr>
        <w:t>новую полиэтиленовую трубу Ду-15</w:t>
      </w:r>
      <w:r w:rsidRPr="00C25934">
        <w:rPr>
          <w:szCs w:val="28"/>
        </w:rPr>
        <w:t>0мм.</w:t>
      </w:r>
      <w:r>
        <w:rPr>
          <w:szCs w:val="28"/>
        </w:rPr>
        <w:t xml:space="preserve"> Протяженность участка </w:t>
      </w:r>
      <w:smartTag w:uri="urn:schemas-microsoft-com:office:smarttags" w:element="metricconverter">
        <w:smartTagPr>
          <w:attr w:name="ProductID" w:val="290 м"/>
        </w:smartTagPr>
        <w:r>
          <w:rPr>
            <w:szCs w:val="28"/>
          </w:rPr>
          <w:t>290 м</w:t>
        </w:r>
      </w:smartTag>
      <w:r>
        <w:rPr>
          <w:szCs w:val="28"/>
        </w:rPr>
        <w:t>.</w:t>
      </w:r>
    </w:p>
    <w:p w14:paraId="0D46FA6D" w14:textId="77777777" w:rsidR="00EE7014" w:rsidRPr="00572E5D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>
        <w:rPr>
          <w:szCs w:val="28"/>
        </w:rPr>
        <w:t>Закольцевать трубопровод от ул. Суворова до ул. Некрасова Ду-20</w:t>
      </w:r>
      <w:r w:rsidRPr="00C25934">
        <w:rPr>
          <w:szCs w:val="28"/>
        </w:rPr>
        <w:t>0мм</w:t>
      </w:r>
      <w:r>
        <w:rPr>
          <w:szCs w:val="28"/>
        </w:rPr>
        <w:t>. Протяженность участка 180 м.</w:t>
      </w:r>
    </w:p>
    <w:p w14:paraId="7701E9FB" w14:textId="77777777" w:rsidR="00EE7014" w:rsidRPr="00572E5D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>
        <w:rPr>
          <w:szCs w:val="28"/>
        </w:rPr>
        <w:t>Закольцевать трубопровод в пер. Куйбышева Ду-10</w:t>
      </w:r>
      <w:r w:rsidRPr="00C25934">
        <w:rPr>
          <w:szCs w:val="28"/>
        </w:rPr>
        <w:t>0мм</w:t>
      </w:r>
      <w:r>
        <w:rPr>
          <w:szCs w:val="28"/>
        </w:rPr>
        <w:t>. Протяженность участка 70 м.</w:t>
      </w:r>
    </w:p>
    <w:p w14:paraId="1F7A3FD7" w14:textId="77777777" w:rsidR="00EE7014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>
        <w:rPr>
          <w:lang w:eastAsia="zh-CN"/>
        </w:rPr>
        <w:t>Капитальный ремонт камеры переключения на ул. Некрасова.</w:t>
      </w:r>
    </w:p>
    <w:p w14:paraId="2FEFE61C" w14:textId="77777777" w:rsidR="00EE7014" w:rsidRDefault="00EE7014" w:rsidP="008C69A7">
      <w:pPr>
        <w:numPr>
          <w:ilvl w:val="0"/>
          <w:numId w:val="12"/>
        </w:numPr>
        <w:spacing w:before="0"/>
        <w:rPr>
          <w:lang w:eastAsia="zh-CN"/>
        </w:rPr>
      </w:pPr>
      <w:r>
        <w:rPr>
          <w:lang w:eastAsia="zh-CN"/>
        </w:rPr>
        <w:t xml:space="preserve"> Замена задвижек </w:t>
      </w:r>
      <w:r>
        <w:rPr>
          <w:szCs w:val="28"/>
        </w:rPr>
        <w:t>Ду-40</w:t>
      </w:r>
      <w:r w:rsidRPr="00C25934">
        <w:rPr>
          <w:szCs w:val="28"/>
        </w:rPr>
        <w:t>0мм</w:t>
      </w:r>
      <w:r>
        <w:rPr>
          <w:szCs w:val="28"/>
        </w:rPr>
        <w:t xml:space="preserve"> на ул. Калинина. Количество 3 шт. </w:t>
      </w:r>
    </w:p>
    <w:p w14:paraId="512AA288" w14:textId="77777777" w:rsidR="00EE7014" w:rsidRPr="00EA4A06" w:rsidRDefault="00EE7014" w:rsidP="00EA4A06">
      <w:pPr>
        <w:pStyle w:val="20"/>
      </w:pPr>
      <w:bookmarkStart w:id="70" w:name="_Перспективные_топливные_балансы."/>
      <w:bookmarkStart w:id="71" w:name="_Toc45023163"/>
      <w:bookmarkStart w:id="72" w:name="_Toc370887678"/>
      <w:bookmarkEnd w:id="69"/>
      <w:bookmarkEnd w:id="70"/>
      <w:r w:rsidRPr="00EA4A06">
        <w:t>Экологические аспекты мероприятий по строительству, реконструкции и модернизации объектов централизованных систем водоснабжения.</w:t>
      </w:r>
      <w:bookmarkEnd w:id="71"/>
    </w:p>
    <w:p w14:paraId="6BAA0C2D" w14:textId="77777777" w:rsidR="00EE7014" w:rsidRPr="006838A5" w:rsidRDefault="00EE7014" w:rsidP="00FE0923">
      <w:pPr>
        <w:pStyle w:val="30"/>
      </w:pPr>
      <w:bookmarkStart w:id="73" w:name="_Toc45023164"/>
      <w:r w:rsidRPr="00C9344A">
        <w:t>Предотвращение вредного воздействия на водный бассейн предлагаемых к строительству и реконструкции объектов централизованных систем водоснабжения при сбросе (утилизации) промывных вод.</w:t>
      </w:r>
      <w:bookmarkEnd w:id="73"/>
    </w:p>
    <w:p w14:paraId="75A21334" w14:textId="77777777" w:rsidR="00EE7014" w:rsidRDefault="00EE7014" w:rsidP="00EE7014">
      <w:pPr>
        <w:ind w:firstLine="426"/>
        <w:rPr>
          <w:szCs w:val="28"/>
        </w:rPr>
      </w:pPr>
      <w:r>
        <w:rPr>
          <w:szCs w:val="28"/>
        </w:rPr>
        <w:tab/>
      </w:r>
      <w:r w:rsidRPr="00F26781">
        <w:rPr>
          <w:szCs w:val="28"/>
        </w:rPr>
        <w:t>На ОСВ вода поступает в вихревой смеситель, где осуществляется ввод и смешение реагентов, далее вода поступает в осветлители и затем на скорые фильтры. После очистки вода направляется в резервуары чистой воды (РЧВ), где п</w:t>
      </w:r>
      <w:r>
        <w:rPr>
          <w:szCs w:val="28"/>
        </w:rPr>
        <w:t xml:space="preserve">роисходит контакт с </w:t>
      </w:r>
      <w:proofErr w:type="spellStart"/>
      <w:r>
        <w:rPr>
          <w:szCs w:val="28"/>
        </w:rPr>
        <w:t>хлорагентом</w:t>
      </w:r>
      <w:proofErr w:type="spellEnd"/>
      <w:r w:rsidRPr="00F26781">
        <w:rPr>
          <w:szCs w:val="28"/>
        </w:rPr>
        <w:t xml:space="preserve"> для обеспечения дезинфекции, и насосами </w:t>
      </w:r>
      <w:r>
        <w:rPr>
          <w:szCs w:val="28"/>
        </w:rPr>
        <w:t xml:space="preserve">насосной </w:t>
      </w:r>
      <w:r w:rsidRPr="00F26781">
        <w:rPr>
          <w:szCs w:val="28"/>
        </w:rPr>
        <w:t>станции 2-го подъема (НС</w:t>
      </w:r>
      <w:r>
        <w:rPr>
          <w:szCs w:val="28"/>
        </w:rPr>
        <w:t>-</w:t>
      </w:r>
      <w:r w:rsidRPr="00F26781">
        <w:rPr>
          <w:szCs w:val="28"/>
        </w:rPr>
        <w:t>2) подается в разводящую сеть.</w:t>
      </w:r>
    </w:p>
    <w:p w14:paraId="38F6D53E" w14:textId="77777777" w:rsidR="00EE7014" w:rsidRPr="00B00B5F" w:rsidRDefault="00EE7014" w:rsidP="00FE0923">
      <w:pPr>
        <w:pStyle w:val="30"/>
      </w:pPr>
      <w:bookmarkStart w:id="74" w:name="_Toc45023165"/>
      <w:r w:rsidRPr="00C9344A">
        <w:t>Предотвращение вредного воздействия на окружающую среду при реализации мероприятий по снабжению и хранению химических реагентов, используемых в водоподготовке (хлор и др.).</w:t>
      </w:r>
      <w:bookmarkEnd w:id="74"/>
    </w:p>
    <w:p w14:paraId="705F7E3E" w14:textId="77777777" w:rsidR="00EE7014" w:rsidRPr="0010261A" w:rsidRDefault="00EE7014" w:rsidP="00EE7014">
      <w:r>
        <w:rPr>
          <w:szCs w:val="28"/>
        </w:rPr>
        <w:tab/>
        <w:t>В существующей системе водоснабжения химические реагенты применяются единовременно, хранение запасов реагентов не производится, Строительство объектов водоснабжения, в системе водоподготовки которых планируется использовать химические реагенты не планируется.</w:t>
      </w:r>
    </w:p>
    <w:p w14:paraId="1A7AFEBF" w14:textId="77777777" w:rsidR="00EE7014" w:rsidRPr="00EA4A06" w:rsidRDefault="00EE7014" w:rsidP="00EA4A06">
      <w:pPr>
        <w:pStyle w:val="20"/>
      </w:pPr>
      <w:bookmarkStart w:id="75" w:name="_Toc45023166"/>
      <w:r w:rsidRPr="00EA4A06">
        <w:lastRenderedPageBreak/>
        <w:t>Оценка объемов капитальных вложений в строительство, реконструкцию и модернизацию.</w:t>
      </w:r>
      <w:bookmarkEnd w:id="75"/>
    </w:p>
    <w:p w14:paraId="7B8BA05A" w14:textId="77777777" w:rsidR="00EE7014" w:rsidRPr="0010261A" w:rsidRDefault="00EE7014" w:rsidP="00EE7014">
      <w:pPr>
        <w:ind w:firstLine="435"/>
        <w:rPr>
          <w:szCs w:val="20"/>
        </w:rPr>
      </w:pPr>
      <w:r w:rsidRPr="0010261A">
        <w:rPr>
          <w:szCs w:val="20"/>
        </w:rPr>
        <w:t xml:space="preserve">Развитие системы водоснабжения </w:t>
      </w:r>
      <w:r>
        <w:rPr>
          <w:szCs w:val="28"/>
        </w:rPr>
        <w:t xml:space="preserve">ГП Кондрово </w:t>
      </w:r>
      <w:r w:rsidRPr="0010261A">
        <w:rPr>
          <w:szCs w:val="20"/>
        </w:rPr>
        <w:t xml:space="preserve">осуществляется по мере поступления заявок на подключение системы водоснабжения, в настоящее время </w:t>
      </w:r>
      <w:proofErr w:type="spellStart"/>
      <w:r w:rsidRPr="0010261A">
        <w:rPr>
          <w:szCs w:val="20"/>
        </w:rPr>
        <w:t>водоснабж</w:t>
      </w:r>
      <w:r>
        <w:rPr>
          <w:szCs w:val="20"/>
        </w:rPr>
        <w:t>ающей</w:t>
      </w:r>
      <w:proofErr w:type="spellEnd"/>
      <w:r>
        <w:rPr>
          <w:szCs w:val="20"/>
        </w:rPr>
        <w:t xml:space="preserve"> организации запланированы </w:t>
      </w:r>
      <w:r w:rsidRPr="0010261A">
        <w:rPr>
          <w:szCs w:val="20"/>
        </w:rPr>
        <w:t>мероприятия</w:t>
      </w:r>
      <w:r>
        <w:rPr>
          <w:szCs w:val="20"/>
        </w:rPr>
        <w:t xml:space="preserve"> </w:t>
      </w:r>
      <w:r w:rsidRPr="0010261A">
        <w:rPr>
          <w:szCs w:val="20"/>
        </w:rPr>
        <w:t xml:space="preserve">представленные в </w:t>
      </w:r>
      <w:r>
        <w:rPr>
          <w:szCs w:val="20"/>
        </w:rPr>
        <w:t xml:space="preserve">разделе 3. </w:t>
      </w:r>
    </w:p>
    <w:p w14:paraId="57AF189C" w14:textId="77777777" w:rsidR="00EE7014" w:rsidRPr="00EA4A06" w:rsidRDefault="00EE7014" w:rsidP="00EA4A06">
      <w:pPr>
        <w:pStyle w:val="20"/>
      </w:pPr>
      <w:bookmarkStart w:id="76" w:name="_Toc45023167"/>
      <w:r w:rsidRPr="00EA4A06">
        <w:t>Целевые показатели развития централизованных систем водоснабжения.</w:t>
      </w:r>
      <w:bookmarkEnd w:id="76"/>
    </w:p>
    <w:p w14:paraId="734FF3EF" w14:textId="77777777" w:rsidR="00EE7014" w:rsidRPr="0010261A" w:rsidRDefault="00EE7014" w:rsidP="00EE7014">
      <w:pPr>
        <w:ind w:firstLine="360"/>
        <w:rPr>
          <w:szCs w:val="28"/>
        </w:rPr>
      </w:pPr>
      <w:r w:rsidRPr="0010261A">
        <w:rPr>
          <w:b/>
          <w:szCs w:val="28"/>
        </w:rPr>
        <w:tab/>
      </w:r>
      <w:r w:rsidRPr="0010261A">
        <w:rPr>
          <w:szCs w:val="28"/>
        </w:rPr>
        <w:t xml:space="preserve">Качественные характеристики водоснабжения городского поселения соответствуют норме. Целью дальнейшего развития системы водоснабжения является поддержание данных показателей в соответствии с требованиями нормативной документации и снижение расходов </w:t>
      </w:r>
      <w:proofErr w:type="spellStart"/>
      <w:r w:rsidRPr="0010261A">
        <w:rPr>
          <w:szCs w:val="28"/>
        </w:rPr>
        <w:t>водоснабжающей</w:t>
      </w:r>
      <w:proofErr w:type="spellEnd"/>
      <w:r w:rsidRPr="0010261A">
        <w:rPr>
          <w:szCs w:val="28"/>
        </w:rPr>
        <w:t xml:space="preserve"> организации на поставку воды потребителям. Ниже приведены целевые показатели системы водоснабжения и способы поддержания данных показателей.</w:t>
      </w:r>
    </w:p>
    <w:p w14:paraId="139B88BB" w14:textId="77777777" w:rsidR="00EE7014" w:rsidRPr="0010261A" w:rsidRDefault="00EE7014" w:rsidP="00EE7014">
      <w:pPr>
        <w:ind w:left="360"/>
        <w:jc w:val="right"/>
        <w:rPr>
          <w:szCs w:val="28"/>
        </w:rPr>
      </w:pPr>
      <w:r w:rsidRPr="0010261A">
        <w:rPr>
          <w:szCs w:val="28"/>
        </w:rPr>
        <w:t>Таблица 1.6</w:t>
      </w:r>
    </w:p>
    <w:p w14:paraId="50D923E2" w14:textId="77777777" w:rsidR="00EE7014" w:rsidRPr="0010261A" w:rsidRDefault="00EE7014" w:rsidP="00EE7014">
      <w:pPr>
        <w:ind w:left="360"/>
        <w:jc w:val="center"/>
        <w:rPr>
          <w:b/>
          <w:szCs w:val="28"/>
        </w:rPr>
      </w:pPr>
      <w:r w:rsidRPr="0010261A">
        <w:rPr>
          <w:b/>
          <w:szCs w:val="28"/>
        </w:rPr>
        <w:t>Целевые показатели развития централизованных систем водоснабжения.</w:t>
      </w:r>
    </w:p>
    <w:p w14:paraId="3542668D" w14:textId="77777777" w:rsidR="00EE7014" w:rsidRPr="0010261A" w:rsidRDefault="00EE7014" w:rsidP="00EE7014">
      <w:pPr>
        <w:ind w:left="360"/>
        <w:rPr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6"/>
        <w:gridCol w:w="4811"/>
      </w:tblGrid>
      <w:tr w:rsidR="00EE7014" w:rsidRPr="0010261A" w14:paraId="1265979A" w14:textId="77777777" w:rsidTr="00663F73">
        <w:tc>
          <w:tcPr>
            <w:tcW w:w="4926" w:type="dxa"/>
            <w:vAlign w:val="center"/>
          </w:tcPr>
          <w:p w14:paraId="4F64F3B5" w14:textId="77777777" w:rsidR="00EE7014" w:rsidRPr="006838A5" w:rsidRDefault="00EE7014" w:rsidP="00663F73">
            <w:pPr>
              <w:jc w:val="center"/>
            </w:pPr>
            <w:r w:rsidRPr="006838A5">
              <w:t>Наименование</w:t>
            </w:r>
          </w:p>
        </w:tc>
        <w:tc>
          <w:tcPr>
            <w:tcW w:w="4927" w:type="dxa"/>
            <w:vAlign w:val="center"/>
          </w:tcPr>
          <w:p w14:paraId="6EE64157" w14:textId="77777777" w:rsidR="00EE7014" w:rsidRPr="006838A5" w:rsidRDefault="00EE7014" w:rsidP="00663F73">
            <w:pPr>
              <w:jc w:val="center"/>
            </w:pPr>
            <w:r w:rsidRPr="006838A5">
              <w:t>Способы достижения</w:t>
            </w:r>
          </w:p>
        </w:tc>
      </w:tr>
      <w:tr w:rsidR="00EE7014" w:rsidRPr="0010261A" w14:paraId="2F949C7C" w14:textId="77777777" w:rsidTr="00663F73">
        <w:tc>
          <w:tcPr>
            <w:tcW w:w="4926" w:type="dxa"/>
            <w:vAlign w:val="center"/>
          </w:tcPr>
          <w:p w14:paraId="5E759F1F" w14:textId="77777777" w:rsidR="00EE7014" w:rsidRPr="006838A5" w:rsidRDefault="00EE7014" w:rsidP="00663F73">
            <w:r w:rsidRPr="006838A5">
              <w:t>Показатели качества соответственно горячей и питьевой воды.</w:t>
            </w:r>
          </w:p>
        </w:tc>
        <w:tc>
          <w:tcPr>
            <w:tcW w:w="4927" w:type="dxa"/>
            <w:vAlign w:val="center"/>
          </w:tcPr>
          <w:p w14:paraId="61666098" w14:textId="77777777" w:rsidR="00EE7014" w:rsidRPr="006838A5" w:rsidRDefault="00EE7014" w:rsidP="00663F73">
            <w:r w:rsidRPr="006838A5">
              <w:t>Своевременное проведение анализов соответствия воды санитарным нормам, своевременная промывка и замена фильтров, своевременная замена изношенных участков водопроводных сетей, контроль за соблюдением температурного графика горячего водоснабжения.</w:t>
            </w:r>
          </w:p>
        </w:tc>
      </w:tr>
      <w:tr w:rsidR="00EE7014" w:rsidRPr="0010261A" w14:paraId="135F232F" w14:textId="77777777" w:rsidTr="00663F73">
        <w:tc>
          <w:tcPr>
            <w:tcW w:w="4926" w:type="dxa"/>
            <w:vAlign w:val="center"/>
          </w:tcPr>
          <w:p w14:paraId="7343FEC9" w14:textId="77777777" w:rsidR="00EE7014" w:rsidRPr="006838A5" w:rsidRDefault="00EE7014" w:rsidP="00663F73">
            <w:r w:rsidRPr="006838A5">
              <w:t>Показатели надежности и бесперебойности водоснабжения.</w:t>
            </w:r>
          </w:p>
        </w:tc>
        <w:tc>
          <w:tcPr>
            <w:tcW w:w="4927" w:type="dxa"/>
            <w:vAlign w:val="center"/>
          </w:tcPr>
          <w:p w14:paraId="129258A3" w14:textId="77777777" w:rsidR="00EE7014" w:rsidRPr="006838A5" w:rsidRDefault="00EE7014" w:rsidP="00663F73">
            <w:r w:rsidRPr="006838A5">
              <w:t>Контроль за исправным состоянием оборудования водозаборного узла (как находящегося в работе, так и резервного), своевременная замена изношенных участков сетей, запорной и регулировочной арматуры.</w:t>
            </w:r>
          </w:p>
        </w:tc>
      </w:tr>
      <w:tr w:rsidR="00EE7014" w:rsidRPr="0010261A" w14:paraId="75F1DB71" w14:textId="77777777" w:rsidTr="00663F73">
        <w:tc>
          <w:tcPr>
            <w:tcW w:w="4926" w:type="dxa"/>
            <w:vAlign w:val="center"/>
          </w:tcPr>
          <w:p w14:paraId="43D57DDE" w14:textId="77777777" w:rsidR="00EE7014" w:rsidRPr="006838A5" w:rsidRDefault="00EE7014" w:rsidP="00663F73">
            <w:r w:rsidRPr="006838A5">
              <w:t>Показатели эффективного использования ресурсов, в том числе сокращения потерь воды (тепловой энергии в составе горячей воды) при ее транспортировке.</w:t>
            </w:r>
          </w:p>
        </w:tc>
        <w:tc>
          <w:tcPr>
            <w:tcW w:w="4927" w:type="dxa"/>
            <w:vAlign w:val="center"/>
          </w:tcPr>
          <w:p w14:paraId="704A8589" w14:textId="77777777" w:rsidR="00EE7014" w:rsidRPr="006838A5" w:rsidRDefault="00EE7014" w:rsidP="00663F73">
            <w:r w:rsidRPr="006838A5">
              <w:t xml:space="preserve">Контроль за состоянием трубопроводов и их изоляции. </w:t>
            </w:r>
          </w:p>
        </w:tc>
      </w:tr>
    </w:tbl>
    <w:p w14:paraId="73C263D7" w14:textId="77777777" w:rsidR="00EE7014" w:rsidRPr="00EA4A06" w:rsidRDefault="00EE7014" w:rsidP="00EA4A06">
      <w:pPr>
        <w:pStyle w:val="20"/>
      </w:pPr>
      <w:bookmarkStart w:id="77" w:name="_Toc45023168"/>
      <w:r w:rsidRPr="00EA4A06">
        <w:t>Перечень выявленных бесхозяйственных объектов централизованных систем водоснабжения (в случае их выявления) и перечень организаций, уполномоченных на их эксплуатацию.</w:t>
      </w:r>
      <w:bookmarkEnd w:id="77"/>
    </w:p>
    <w:p w14:paraId="037D3708" w14:textId="77777777" w:rsidR="00EE7014" w:rsidRDefault="00EE7014" w:rsidP="00EE7014">
      <w:pPr>
        <w:pStyle w:val="afa"/>
        <w:ind w:left="0" w:firstLine="435"/>
      </w:pPr>
      <w:r w:rsidRPr="00D35109">
        <w:t xml:space="preserve">В ходе разработки схемы, </w:t>
      </w:r>
      <w:r>
        <w:t xml:space="preserve">было выявлено около 19,47 км. </w:t>
      </w:r>
      <w:r w:rsidRPr="00D35109">
        <w:t>бес</w:t>
      </w:r>
      <w:r>
        <w:t>хозяйственных сетей в настоящее время происходит оформление документов на передачу этих сете в ГП «</w:t>
      </w:r>
      <w:proofErr w:type="spellStart"/>
      <w:r>
        <w:t>Калугаоблводоканал</w:t>
      </w:r>
      <w:proofErr w:type="spellEnd"/>
      <w:r>
        <w:t>».</w:t>
      </w:r>
    </w:p>
    <w:p w14:paraId="75B4CE33" w14:textId="77777777" w:rsidR="00EE7014" w:rsidRDefault="00EE7014" w:rsidP="00EE7014">
      <w:pPr>
        <w:pStyle w:val="afa"/>
        <w:ind w:left="0" w:firstLine="435"/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77"/>
        <w:gridCol w:w="2904"/>
        <w:gridCol w:w="1359"/>
        <w:gridCol w:w="1735"/>
        <w:gridCol w:w="2952"/>
      </w:tblGrid>
      <w:tr w:rsidR="00EE7014" w:rsidRPr="006206F2" w14:paraId="3AE5FA3E" w14:textId="77777777" w:rsidTr="00F27A26">
        <w:trPr>
          <w:trHeight w:hRule="exact" w:val="751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34575F62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  <w:t>№</w:t>
            </w:r>
          </w:p>
        </w:tc>
        <w:tc>
          <w:tcPr>
            <w:tcW w:w="1508" w:type="pct"/>
            <w:shd w:val="clear" w:color="auto" w:fill="FFFFFF"/>
            <w:vAlign w:val="center"/>
          </w:tcPr>
          <w:p w14:paraId="16F2F8F6" w14:textId="77777777" w:rsidR="00EE7014" w:rsidRPr="00EA4A06" w:rsidRDefault="00EE7014" w:rsidP="00EA4A06">
            <w:pPr>
              <w:pStyle w:val="af3"/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</w:pPr>
            <w:r w:rsidRPr="00EA4A06"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  <w:t xml:space="preserve">Место нахождения </w:t>
            </w:r>
          </w:p>
          <w:p w14:paraId="0245BE5A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  <w:t>сетей (улица)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48A43306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  <w:t>Диаметр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5E464D1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  <w:t>Материал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4A084904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"/>
                <w:b w:val="0"/>
                <w:bCs w:val="0"/>
                <w:i w:val="0"/>
                <w:iCs w:val="0"/>
                <w:color w:val="auto"/>
                <w:sz w:val="22"/>
                <w:shd w:val="clear" w:color="auto" w:fill="auto"/>
                <w:lang w:eastAsia="en-US" w:bidi="ar-SA"/>
              </w:rPr>
              <w:t>Протяженность (п. м.)</w:t>
            </w:r>
          </w:p>
        </w:tc>
      </w:tr>
      <w:tr w:rsidR="00EE7014" w:rsidRPr="006206F2" w14:paraId="0917BB97" w14:textId="77777777" w:rsidTr="00F27A26">
        <w:trPr>
          <w:trHeight w:hRule="exact" w:val="325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23BDE38F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46CF9FEB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Норильская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2636D25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20301086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6EF6B201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200</w:t>
            </w:r>
          </w:p>
        </w:tc>
      </w:tr>
      <w:tr w:rsidR="00EE7014" w:rsidRPr="006206F2" w14:paraId="003DEE79" w14:textId="77777777" w:rsidTr="00F27A26">
        <w:trPr>
          <w:trHeight w:hRule="exact" w:val="331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6E8440A2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62B06A34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 xml:space="preserve">Ул. </w:t>
            </w:r>
            <w:proofErr w:type="spellStart"/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Груданова</w:t>
            </w:r>
            <w:proofErr w:type="spellEnd"/>
          </w:p>
        </w:tc>
        <w:tc>
          <w:tcPr>
            <w:tcW w:w="706" w:type="pct"/>
            <w:shd w:val="clear" w:color="auto" w:fill="FFFFFF"/>
            <w:vAlign w:val="center"/>
          </w:tcPr>
          <w:p w14:paraId="24E747B3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57B66CB3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0C750498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540</w:t>
            </w:r>
          </w:p>
        </w:tc>
      </w:tr>
      <w:tr w:rsidR="00EE7014" w:rsidRPr="006206F2" w14:paraId="6647DE18" w14:textId="77777777" w:rsidTr="00F27A26">
        <w:trPr>
          <w:trHeight w:hRule="exact" w:val="328"/>
          <w:jc w:val="center"/>
        </w:trPr>
        <w:tc>
          <w:tcPr>
            <w:tcW w:w="352" w:type="pct"/>
            <w:vMerge w:val="restart"/>
            <w:shd w:val="clear" w:color="auto" w:fill="FFFFFF"/>
            <w:vAlign w:val="center"/>
          </w:tcPr>
          <w:p w14:paraId="62F254B9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vMerge w:val="restart"/>
            <w:shd w:val="clear" w:color="auto" w:fill="FFFFFF"/>
            <w:vAlign w:val="center"/>
          </w:tcPr>
          <w:p w14:paraId="05A922F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Луговая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44AF12DB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B732D16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5C954A15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800</w:t>
            </w:r>
          </w:p>
        </w:tc>
      </w:tr>
      <w:tr w:rsidR="00EE7014" w:rsidRPr="006206F2" w14:paraId="30BBC604" w14:textId="77777777" w:rsidTr="00F27A26">
        <w:trPr>
          <w:trHeight w:hRule="exact" w:val="335"/>
          <w:jc w:val="center"/>
        </w:trPr>
        <w:tc>
          <w:tcPr>
            <w:tcW w:w="352" w:type="pct"/>
            <w:vMerge/>
            <w:shd w:val="clear" w:color="auto" w:fill="FFFFFF"/>
            <w:vAlign w:val="center"/>
          </w:tcPr>
          <w:p w14:paraId="6E203015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vMerge/>
            <w:shd w:val="clear" w:color="auto" w:fill="FFFFFF"/>
            <w:vAlign w:val="center"/>
          </w:tcPr>
          <w:p w14:paraId="63E18F03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706" w:type="pct"/>
            <w:shd w:val="clear" w:color="auto" w:fill="FFFFFF"/>
            <w:vAlign w:val="center"/>
          </w:tcPr>
          <w:p w14:paraId="5F3849D1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D74CE11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полиэтиле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55120E4F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300</w:t>
            </w:r>
          </w:p>
        </w:tc>
      </w:tr>
      <w:tr w:rsidR="00EE7014" w:rsidRPr="006206F2" w14:paraId="3F9A561B" w14:textId="77777777" w:rsidTr="00F27A26">
        <w:trPr>
          <w:trHeight w:hRule="exact" w:val="288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2EA84EB6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09E06BFF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И. Ульянов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019BBAE1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4E5D07C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6200466B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0</w:t>
            </w:r>
          </w:p>
        </w:tc>
      </w:tr>
      <w:tr w:rsidR="00EE7014" w:rsidRPr="006206F2" w14:paraId="57DCD524" w14:textId="77777777" w:rsidTr="00F27A26">
        <w:trPr>
          <w:trHeight w:hRule="exact" w:val="277"/>
          <w:jc w:val="center"/>
        </w:trPr>
        <w:tc>
          <w:tcPr>
            <w:tcW w:w="352" w:type="pct"/>
            <w:vMerge w:val="restart"/>
            <w:shd w:val="clear" w:color="auto" w:fill="FFFFFF"/>
            <w:vAlign w:val="center"/>
          </w:tcPr>
          <w:p w14:paraId="1EE61E7B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vMerge w:val="restart"/>
            <w:shd w:val="clear" w:color="auto" w:fill="FFFFFF"/>
            <w:vAlign w:val="center"/>
          </w:tcPr>
          <w:p w14:paraId="7D2C11E6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 xml:space="preserve">Ул. Новая </w:t>
            </w:r>
            <w:r w:rsidRPr="00EA4A06">
              <w:rPr>
                <w:rStyle w:val="65pt"/>
                <w:b w:val="0"/>
                <w:bCs w:val="0"/>
                <w:color w:val="auto"/>
                <w:sz w:val="22"/>
                <w:szCs w:val="24"/>
                <w:shd w:val="clear" w:color="auto" w:fill="auto"/>
                <w:lang w:eastAsia="en-US" w:bidi="ar-SA"/>
              </w:rPr>
              <w:t>за ул. Пронин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1EB78DC2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2C5FFDB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сталь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00F526C4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300</w:t>
            </w:r>
          </w:p>
        </w:tc>
      </w:tr>
      <w:tr w:rsidR="00EE7014" w:rsidRPr="006206F2" w14:paraId="0599B9B6" w14:textId="77777777" w:rsidTr="00F27A26">
        <w:trPr>
          <w:trHeight w:hRule="exact" w:val="335"/>
          <w:jc w:val="center"/>
        </w:trPr>
        <w:tc>
          <w:tcPr>
            <w:tcW w:w="352" w:type="pct"/>
            <w:vMerge/>
            <w:shd w:val="clear" w:color="auto" w:fill="FFFFFF"/>
            <w:vAlign w:val="center"/>
          </w:tcPr>
          <w:p w14:paraId="4DE9AFCC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vMerge/>
            <w:shd w:val="clear" w:color="auto" w:fill="FFFFFF"/>
            <w:vAlign w:val="center"/>
          </w:tcPr>
          <w:p w14:paraId="1909F729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706" w:type="pct"/>
            <w:shd w:val="clear" w:color="auto" w:fill="FFFFFF"/>
            <w:vAlign w:val="center"/>
          </w:tcPr>
          <w:p w14:paraId="2E5B8F6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9991C0B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51D57942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250</w:t>
            </w:r>
          </w:p>
        </w:tc>
      </w:tr>
      <w:tr w:rsidR="00EE7014" w:rsidRPr="006206F2" w14:paraId="4A75AD11" w14:textId="77777777" w:rsidTr="00F27A26">
        <w:trPr>
          <w:trHeight w:hRule="exact" w:val="371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757641B2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54C34DE9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Пер. Куйбышев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6390D469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4631A825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7A0C71C6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800</w:t>
            </w:r>
          </w:p>
        </w:tc>
      </w:tr>
      <w:tr w:rsidR="00EE7014" w:rsidRPr="006206F2" w14:paraId="07276984" w14:textId="77777777" w:rsidTr="00F27A26">
        <w:trPr>
          <w:trHeight w:hRule="exact" w:val="424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1F7D53FF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260C29EA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Берёзовая Рощ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3BB0CC6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89E4F75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3C5AEC48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400</w:t>
            </w:r>
          </w:p>
        </w:tc>
      </w:tr>
      <w:tr w:rsidR="00EE7014" w:rsidRPr="006206F2" w14:paraId="7F76AB81" w14:textId="77777777" w:rsidTr="00F27A26">
        <w:trPr>
          <w:trHeight w:hRule="exact" w:val="334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0E079AE3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54CDB734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Генерала Миронов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72FA1D54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5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0441EC0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505C4959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400</w:t>
            </w:r>
          </w:p>
        </w:tc>
      </w:tr>
      <w:tr w:rsidR="00EE7014" w:rsidRPr="006206F2" w14:paraId="0F5B8AE6" w14:textId="77777777" w:rsidTr="00F27A26">
        <w:trPr>
          <w:trHeight w:hRule="exact" w:val="386"/>
          <w:jc w:val="center"/>
        </w:trPr>
        <w:tc>
          <w:tcPr>
            <w:tcW w:w="352" w:type="pct"/>
            <w:vMerge w:val="restart"/>
            <w:shd w:val="clear" w:color="auto" w:fill="FFFFFF"/>
            <w:vAlign w:val="center"/>
          </w:tcPr>
          <w:p w14:paraId="069E69BB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vMerge w:val="restart"/>
            <w:shd w:val="clear" w:color="auto" w:fill="FFFFFF"/>
            <w:vAlign w:val="center"/>
          </w:tcPr>
          <w:p w14:paraId="064AD3C6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Раздольная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7FAB062D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5F18F5D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5B9C1EEF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600</w:t>
            </w:r>
          </w:p>
        </w:tc>
      </w:tr>
      <w:tr w:rsidR="00EE7014" w:rsidRPr="006206F2" w14:paraId="2C627CF5" w14:textId="77777777" w:rsidTr="00F27A26">
        <w:trPr>
          <w:trHeight w:hRule="exact" w:val="335"/>
          <w:jc w:val="center"/>
        </w:trPr>
        <w:tc>
          <w:tcPr>
            <w:tcW w:w="352" w:type="pct"/>
            <w:vMerge/>
            <w:shd w:val="clear" w:color="auto" w:fill="FFFFFF"/>
            <w:vAlign w:val="center"/>
          </w:tcPr>
          <w:p w14:paraId="45EC4563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vMerge/>
            <w:shd w:val="clear" w:color="auto" w:fill="FFFFFF"/>
            <w:vAlign w:val="center"/>
          </w:tcPr>
          <w:p w14:paraId="142ECAC6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706" w:type="pct"/>
            <w:shd w:val="clear" w:color="auto" w:fill="FFFFFF"/>
            <w:vAlign w:val="center"/>
          </w:tcPr>
          <w:p w14:paraId="6225BF4E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5D290813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полиэтиле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0A279A98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50</w:t>
            </w:r>
          </w:p>
        </w:tc>
      </w:tr>
      <w:tr w:rsidR="00EE7014" w:rsidRPr="006206F2" w14:paraId="1ED12726" w14:textId="77777777" w:rsidTr="00F27A26">
        <w:trPr>
          <w:trHeight w:hRule="exact" w:val="328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59607E45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65D910E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Мир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536A6713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34013917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2DF8047E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550</w:t>
            </w:r>
          </w:p>
        </w:tc>
      </w:tr>
      <w:tr w:rsidR="00EE7014" w:rsidRPr="006206F2" w14:paraId="29588420" w14:textId="77777777" w:rsidTr="00F27A26">
        <w:trPr>
          <w:trHeight w:hRule="exact" w:val="331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58D79A52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62481A7F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Пр. Мира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032D6AC2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5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0065482E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33" w:type="pct"/>
            <w:shd w:val="clear" w:color="auto" w:fill="FFFFFF"/>
            <w:vAlign w:val="center"/>
          </w:tcPr>
          <w:p w14:paraId="488ECCED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300</w:t>
            </w:r>
          </w:p>
        </w:tc>
      </w:tr>
      <w:tr w:rsidR="00EE7014" w:rsidRPr="006206F2" w14:paraId="6A0B7EE4" w14:textId="77777777" w:rsidTr="00F27A26">
        <w:trPr>
          <w:trHeight w:hRule="exact" w:val="375"/>
          <w:jc w:val="center"/>
        </w:trPr>
        <w:tc>
          <w:tcPr>
            <w:tcW w:w="352" w:type="pct"/>
            <w:shd w:val="clear" w:color="auto" w:fill="FFFFFF"/>
            <w:vAlign w:val="center"/>
          </w:tcPr>
          <w:p w14:paraId="43D175A6" w14:textId="77777777" w:rsidR="00EE7014" w:rsidRPr="00EA4A06" w:rsidRDefault="00EE7014" w:rsidP="00EA4A06">
            <w:pPr>
              <w:pStyle w:val="af3"/>
            </w:pPr>
          </w:p>
        </w:tc>
        <w:tc>
          <w:tcPr>
            <w:tcW w:w="1508" w:type="pct"/>
            <w:shd w:val="clear" w:color="auto" w:fill="FFFFFF"/>
            <w:vAlign w:val="center"/>
          </w:tcPr>
          <w:p w14:paraId="559B39B8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Ул. Полевая-2</w:t>
            </w:r>
          </w:p>
        </w:tc>
        <w:tc>
          <w:tcPr>
            <w:tcW w:w="706" w:type="pct"/>
            <w:shd w:val="clear" w:color="auto" w:fill="FFFFFF"/>
            <w:vAlign w:val="center"/>
          </w:tcPr>
          <w:p w14:paraId="3F022E92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100</w:t>
            </w:r>
          </w:p>
        </w:tc>
        <w:tc>
          <w:tcPr>
            <w:tcW w:w="901" w:type="pct"/>
            <w:shd w:val="clear" w:color="auto" w:fill="FFFFFF"/>
            <w:vAlign w:val="center"/>
          </w:tcPr>
          <w:p w14:paraId="51C17200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чугун</w:t>
            </w:r>
          </w:p>
        </w:tc>
        <w:tc>
          <w:tcPr>
            <w:tcW w:w="1533" w:type="pct"/>
            <w:shd w:val="clear" w:color="auto" w:fill="FFFFFF"/>
            <w:vAlign w:val="center"/>
          </w:tcPr>
          <w:p w14:paraId="053F5779" w14:textId="77777777" w:rsidR="00EE7014" w:rsidRPr="00EA4A06" w:rsidRDefault="00EE7014" w:rsidP="00EA4A06">
            <w:pPr>
              <w:pStyle w:val="af3"/>
            </w:pPr>
            <w:r w:rsidRPr="00EA4A06">
              <w:rPr>
                <w:rStyle w:val="12pt0"/>
                <w:b w:val="0"/>
                <w:bCs w:val="0"/>
                <w:color w:val="auto"/>
                <w:sz w:val="22"/>
                <w:shd w:val="clear" w:color="auto" w:fill="auto"/>
                <w:lang w:eastAsia="en-US" w:bidi="ar-SA"/>
              </w:rPr>
              <w:t>350</w:t>
            </w:r>
          </w:p>
        </w:tc>
      </w:tr>
    </w:tbl>
    <w:p w14:paraId="560FEB09" w14:textId="77777777" w:rsidR="00EE7014" w:rsidRPr="00D35109" w:rsidRDefault="00EE7014" w:rsidP="00EE7014">
      <w:pPr>
        <w:pStyle w:val="afa"/>
        <w:ind w:left="0" w:firstLine="435"/>
      </w:pPr>
    </w:p>
    <w:p w14:paraId="3BB89BED" w14:textId="77777777" w:rsidR="00EE7014" w:rsidRPr="00D210B3" w:rsidRDefault="00EE7014" w:rsidP="007A0345">
      <w:pPr>
        <w:pStyle w:val="1"/>
      </w:pPr>
      <w:r w:rsidRPr="00E949CE">
        <w:br w:type="page"/>
      </w:r>
      <w:bookmarkStart w:id="78" w:name="_Toc45023169"/>
      <w:r w:rsidR="00EB02C9" w:rsidRPr="00D210B3">
        <w:lastRenderedPageBreak/>
        <w:t>Схема в</w:t>
      </w:r>
      <w:r w:rsidRPr="00D210B3">
        <w:t>одоотведени</w:t>
      </w:r>
      <w:r w:rsidR="00EB02C9" w:rsidRPr="00D210B3">
        <w:t>я</w:t>
      </w:r>
      <w:bookmarkEnd w:id="72"/>
      <w:bookmarkEnd w:id="78"/>
    </w:p>
    <w:p w14:paraId="34429CE7" w14:textId="77777777" w:rsidR="007A0345" w:rsidRDefault="00EE7014" w:rsidP="00D210B3">
      <w:pPr>
        <w:pStyle w:val="20"/>
      </w:pPr>
      <w:bookmarkStart w:id="79" w:name="_Toc370736108"/>
      <w:bookmarkStart w:id="80" w:name="_Toc370887679"/>
      <w:bookmarkStart w:id="81" w:name="_Ref37016267"/>
      <w:bookmarkStart w:id="82" w:name="_Toc45023170"/>
      <w:r w:rsidRPr="00D210B3">
        <w:t xml:space="preserve">Существующее положение в сфере водоотведения </w:t>
      </w:r>
      <w:bookmarkEnd w:id="79"/>
      <w:bookmarkEnd w:id="80"/>
      <w:r w:rsidRPr="00D210B3">
        <w:t>ГП Кондрово</w:t>
      </w:r>
      <w:bookmarkEnd w:id="81"/>
      <w:bookmarkEnd w:id="82"/>
    </w:p>
    <w:p w14:paraId="7A8A2088" w14:textId="77777777" w:rsidR="00C6716A" w:rsidRDefault="00EE7014" w:rsidP="00FE0923">
      <w:pPr>
        <w:pStyle w:val="30"/>
      </w:pPr>
      <w:bookmarkStart w:id="83" w:name="_Toc45023171"/>
      <w:r>
        <w:t xml:space="preserve">Описание структуры системы сбора, отведения </w:t>
      </w:r>
      <w:r w:rsidR="00C6716A">
        <w:t xml:space="preserve">и очистки </w:t>
      </w:r>
      <w:r>
        <w:t xml:space="preserve">сточных вод на территории </w:t>
      </w:r>
      <w:r w:rsidR="00C6716A">
        <w:t xml:space="preserve">городского </w:t>
      </w:r>
      <w:r>
        <w:t xml:space="preserve">поселения и деление территории </w:t>
      </w:r>
      <w:r w:rsidR="00C6716A">
        <w:t xml:space="preserve">городского </w:t>
      </w:r>
      <w:r>
        <w:t>поселения на эксплуатационные зоны</w:t>
      </w:r>
      <w:bookmarkEnd w:id="83"/>
    </w:p>
    <w:p w14:paraId="200F00B6" w14:textId="77777777" w:rsidR="00C6716A" w:rsidRDefault="00C6716A" w:rsidP="00C6716A">
      <w:pPr>
        <w:pStyle w:val="4"/>
      </w:pPr>
      <w:bookmarkStart w:id="84" w:name="_Toc45023172"/>
      <w:r>
        <w:t>Описание структуры системы сбора, отведения и очистки сточных вод на территории городского поселения</w:t>
      </w:r>
      <w:bookmarkEnd w:id="84"/>
    </w:p>
    <w:p w14:paraId="7A9B10F8" w14:textId="77777777" w:rsidR="0047278B" w:rsidRDefault="0047278B" w:rsidP="0047278B">
      <w:pPr>
        <w:numPr>
          <w:ilvl w:val="0"/>
          <w:numId w:val="0"/>
        </w:numPr>
      </w:pPr>
      <w:r>
        <w:t xml:space="preserve">Хозяйственно-бытовые и производственные сточные воды от объектов, находящихся на территории городского поселения </w:t>
      </w:r>
      <w:r w:rsidR="004F13BA">
        <w:t>(</w:t>
      </w:r>
      <w:proofErr w:type="spellStart"/>
      <w:r w:rsidR="004F13BA">
        <w:t>г.п</w:t>
      </w:r>
      <w:proofErr w:type="spellEnd"/>
      <w:r w:rsidR="004F13BA">
        <w:t xml:space="preserve">.) </w:t>
      </w:r>
      <w:r>
        <w:t xml:space="preserve">Кондрово, поступают в централизованную систему водоотведения города, отводятся по канализационным сетям на очистные сооружения канализации (ОСК), очищаются на них и сбрасываются в водный объект – реку </w:t>
      </w:r>
      <w:proofErr w:type="spellStart"/>
      <w:r w:rsidR="004F13BA">
        <w:t>Шаня</w:t>
      </w:r>
      <w:proofErr w:type="spellEnd"/>
      <w:r w:rsidR="004F13BA">
        <w:t>.</w:t>
      </w:r>
    </w:p>
    <w:p w14:paraId="29E6E58B" w14:textId="77777777" w:rsidR="0047278B" w:rsidRDefault="0047278B" w:rsidP="0047278B">
      <w:r>
        <w:t xml:space="preserve">Часть территории </w:t>
      </w:r>
      <w:proofErr w:type="spellStart"/>
      <w:r>
        <w:t>г.п</w:t>
      </w:r>
      <w:proofErr w:type="spellEnd"/>
      <w:r>
        <w:t xml:space="preserve">. Кондрово является </w:t>
      </w:r>
      <w:proofErr w:type="spellStart"/>
      <w:r>
        <w:t>неканализованной</w:t>
      </w:r>
      <w:proofErr w:type="spellEnd"/>
      <w:r>
        <w:t xml:space="preserve"> территорией, сточные воды от объектов, находящихся на этой территории, поступают в выгребные ямы и септики</w:t>
      </w:r>
      <w:r w:rsidR="004F13BA">
        <w:t>, откуда вывозятся непосредственно на ОСК</w:t>
      </w:r>
      <w:r>
        <w:t>.</w:t>
      </w:r>
    </w:p>
    <w:p w14:paraId="1A00CB42" w14:textId="77777777" w:rsidR="00EE7014" w:rsidRDefault="00C6716A" w:rsidP="00C6716A">
      <w:pPr>
        <w:pStyle w:val="4"/>
      </w:pPr>
      <w:bookmarkStart w:id="85" w:name="_Ref37052734"/>
      <w:bookmarkStart w:id="86" w:name="_Ref37052775"/>
      <w:bookmarkStart w:id="87" w:name="_Toc45023173"/>
      <w:r>
        <w:t>Деление территории городского поселения на эксплуатационные зоны</w:t>
      </w:r>
      <w:bookmarkEnd w:id="85"/>
      <w:bookmarkEnd w:id="86"/>
      <w:bookmarkEnd w:id="87"/>
      <w:r>
        <w:t xml:space="preserve">  </w:t>
      </w:r>
      <w:r w:rsidR="00EE7014" w:rsidRPr="00A14B9C">
        <w:t xml:space="preserve"> </w:t>
      </w:r>
    </w:p>
    <w:p w14:paraId="2B825A93" w14:textId="77777777" w:rsidR="00FD0928" w:rsidRDefault="00E30275" w:rsidP="00FD0928">
      <w:bookmarkStart w:id="88" w:name="_Hlk38027052"/>
      <w:r>
        <w:t xml:space="preserve">Вся канализованная территория </w:t>
      </w:r>
      <w:r w:rsidR="005B261B">
        <w:t xml:space="preserve">городского поселения Кондрово </w:t>
      </w:r>
      <w:r>
        <w:t xml:space="preserve">делится на две </w:t>
      </w:r>
      <w:r w:rsidR="00FB170C">
        <w:t xml:space="preserve">эксплуатационные </w:t>
      </w:r>
      <w:r>
        <w:t>зоны водоотведения</w:t>
      </w:r>
      <w:r w:rsidR="00FB170C">
        <w:t>:</w:t>
      </w:r>
    </w:p>
    <w:p w14:paraId="42D98AB3" w14:textId="18DA6F8E" w:rsidR="00E517DF" w:rsidRDefault="00FB170C" w:rsidP="00FB170C">
      <w:pPr>
        <w:pStyle w:val="11"/>
      </w:pPr>
      <w:r>
        <w:t>Эксплуатационная зона № 1</w:t>
      </w:r>
      <w:r w:rsidR="00F76311">
        <w:t xml:space="preserve">, </w:t>
      </w:r>
      <w:r w:rsidR="00B00C9D">
        <w:t>включающая</w:t>
      </w:r>
      <w:r w:rsidR="00F76311">
        <w:t xml:space="preserve"> </w:t>
      </w:r>
      <w:r>
        <w:t>территори</w:t>
      </w:r>
      <w:r w:rsidR="00B00C9D">
        <w:t>ю</w:t>
      </w:r>
      <w:r>
        <w:t xml:space="preserve"> в границах муниципального образования</w:t>
      </w:r>
      <w:r w:rsidRPr="00793882">
        <w:t xml:space="preserve"> </w:t>
      </w:r>
      <w:r>
        <w:t xml:space="preserve">города Кондрово, </w:t>
      </w:r>
      <w:r w:rsidR="00B00C9D">
        <w:t xml:space="preserve">за исключением </w:t>
      </w:r>
      <w:r w:rsidR="002419FD">
        <w:t>территори</w:t>
      </w:r>
      <w:r w:rsidR="00B00C9D">
        <w:t>и</w:t>
      </w:r>
      <w:r w:rsidR="002419FD">
        <w:t xml:space="preserve"> </w:t>
      </w:r>
      <w:r w:rsidR="00F76311">
        <w:t>эксплуатационн</w:t>
      </w:r>
      <w:r w:rsidR="002419FD">
        <w:t>ой</w:t>
      </w:r>
      <w:r w:rsidR="00F76311">
        <w:t xml:space="preserve"> зон</w:t>
      </w:r>
      <w:r w:rsidR="002419FD">
        <w:t>ы</w:t>
      </w:r>
      <w:r w:rsidR="00F76311">
        <w:t xml:space="preserve"> № 2</w:t>
      </w:r>
      <w:r w:rsidR="00B00C9D">
        <w:t xml:space="preserve"> и территорий кадастровых кварталов № 40:04:010612 и № 40:04:010703 (на которой расположены объекты ПАО "Троицкая бумажная фабрика"), и территории кадастрового квартала № 40:04:010404 (на которой расположены объекты ООО   "</w:t>
      </w:r>
      <w:proofErr w:type="spellStart"/>
      <w:r w:rsidR="00B00C9D">
        <w:t>Кондровская</w:t>
      </w:r>
      <w:proofErr w:type="spellEnd"/>
      <w:r w:rsidR="00B00C9D">
        <w:t xml:space="preserve"> бумажная фабрика") в связи с тем, что системы канализации объектов, расположенных на территориях кадастровых номеров № 40:04:010612, № 40:04:010703 и № 40:04:010404  имеют непосредственное подключение к канализационным сетям и объектам эксплуатационной зоны № 2)</w:t>
      </w:r>
      <w:r w:rsidR="00F76311">
        <w:t>;</w:t>
      </w:r>
    </w:p>
    <w:p w14:paraId="2EE00CA6" w14:textId="1CE82189" w:rsidR="00F76311" w:rsidRDefault="00F76311" w:rsidP="00F76311">
      <w:pPr>
        <w:pStyle w:val="11"/>
      </w:pPr>
      <w:r>
        <w:t>Эксплуатационная зона № 2, к которой относится та часть территории в границах муниципального образования</w:t>
      </w:r>
      <w:r w:rsidRPr="00793882">
        <w:t xml:space="preserve"> </w:t>
      </w:r>
      <w:r>
        <w:t xml:space="preserve">города Кондрово, которая включает территорию земельных участков с номерами кадастровых кварталов: </w:t>
      </w:r>
    </w:p>
    <w:p w14:paraId="645209DB" w14:textId="6F514116" w:rsidR="00F76311" w:rsidRDefault="00F76311" w:rsidP="00F76311">
      <w:pPr>
        <w:pStyle w:val="a2"/>
      </w:pPr>
      <w:r w:rsidRPr="00685B2B">
        <w:t>40:04:010406</w:t>
      </w:r>
      <w:r>
        <w:t xml:space="preserve"> (территория, на которой находятся очистные сооружения канализации ООО "</w:t>
      </w:r>
      <w:proofErr w:type="spellStart"/>
      <w:r>
        <w:t>Яргоркомплекс</w:t>
      </w:r>
      <w:proofErr w:type="spellEnd"/>
      <w:r>
        <w:t>");</w:t>
      </w:r>
    </w:p>
    <w:p w14:paraId="3A510754" w14:textId="509C6398" w:rsidR="00B00C9D" w:rsidRDefault="00B00C9D" w:rsidP="00B00C9D">
      <w:pPr>
        <w:pStyle w:val="a2"/>
      </w:pPr>
      <w:r w:rsidRPr="00685B2B">
        <w:t>40:04:010</w:t>
      </w:r>
      <w:r>
        <w:t>508 (территория, по которой проходят сети канализации, эксплуатируемые ООО "</w:t>
      </w:r>
      <w:proofErr w:type="spellStart"/>
      <w:r>
        <w:t>Яргоркомплекс</w:t>
      </w:r>
      <w:proofErr w:type="spellEnd"/>
      <w:r>
        <w:t>").</w:t>
      </w:r>
    </w:p>
    <w:p w14:paraId="0884CC27" w14:textId="77777777" w:rsidR="00F80207" w:rsidRDefault="00F80207" w:rsidP="00F80207">
      <w:r>
        <w:t xml:space="preserve">Гарантирующей организацией по водоотведению эксплуатационной зоны № 1 является </w:t>
      </w:r>
      <w:r w:rsidR="00D6637E">
        <w:t>ГП "</w:t>
      </w:r>
      <w:proofErr w:type="spellStart"/>
      <w:r w:rsidR="00D6637E">
        <w:t>Калугаоблводоканал</w:t>
      </w:r>
      <w:proofErr w:type="spellEnd"/>
      <w:r w:rsidR="00D6637E">
        <w:t>"</w:t>
      </w:r>
      <w:r>
        <w:t>.</w:t>
      </w:r>
    </w:p>
    <w:p w14:paraId="6998A9AA" w14:textId="77777777" w:rsidR="00FD0928" w:rsidRDefault="00E517DF" w:rsidP="00F80207">
      <w:r>
        <w:t xml:space="preserve">Гарантирующей организацией </w:t>
      </w:r>
      <w:r w:rsidR="00F80207">
        <w:t xml:space="preserve">по водоотведению </w:t>
      </w:r>
      <w:r>
        <w:t>эксплуатационной зоны № 2 является ООО</w:t>
      </w:r>
      <w:r w:rsidR="00F80207">
        <w:t> </w:t>
      </w:r>
      <w:r>
        <w:t>"</w:t>
      </w:r>
      <w:proofErr w:type="spellStart"/>
      <w:r>
        <w:t>Яргоркомплекс</w:t>
      </w:r>
      <w:proofErr w:type="spellEnd"/>
      <w:r>
        <w:t xml:space="preserve">". </w:t>
      </w:r>
    </w:p>
    <w:p w14:paraId="20B1D320" w14:textId="63C9A246" w:rsidR="00825161" w:rsidRDefault="00FE0DA4" w:rsidP="00F80207">
      <w:r>
        <w:t xml:space="preserve">Расположенные на территориях промпредприятий (в </w:t>
      </w:r>
      <w:proofErr w:type="spellStart"/>
      <w:r>
        <w:t>т.ч</w:t>
      </w:r>
      <w:proofErr w:type="spellEnd"/>
      <w:r>
        <w:t>.: ООО КБК, ПАО ТБФ, ООО "</w:t>
      </w:r>
      <w:proofErr w:type="spellStart"/>
      <w:r>
        <w:t>ГеоПак</w:t>
      </w:r>
      <w:proofErr w:type="spellEnd"/>
      <w:r>
        <w:t xml:space="preserve">" и других организаций) канализационные сети не относятся к централизованной системе водоотведения </w:t>
      </w:r>
      <w:proofErr w:type="spellStart"/>
      <w:r>
        <w:t>г.п.Кондрово</w:t>
      </w:r>
      <w:proofErr w:type="spellEnd"/>
      <w:r>
        <w:t xml:space="preserve"> (и соответственно, не обслуживаются гарантирующей организацией), а являются собственностью владельцев этих предприятий и организаций, отвечающих за эксплуатацию находящихся на этих территориях канализационных сетей и сооружений до точек их технологического присоединения к сетям (объектам) централизованной системы водоотведения.</w:t>
      </w:r>
    </w:p>
    <w:p w14:paraId="60FD2979" w14:textId="77777777" w:rsidR="00F80207" w:rsidRDefault="00F80207" w:rsidP="00F80207">
      <w:r>
        <w:lastRenderedPageBreak/>
        <w:t>От объектов, находящихся на территории эксплуатационной зоны № 1</w:t>
      </w:r>
      <w:r w:rsidR="00C36823">
        <w:t>,</w:t>
      </w:r>
      <w:r>
        <w:t xml:space="preserve"> сточные воды</w:t>
      </w:r>
      <w:r w:rsidR="00C36823">
        <w:t xml:space="preserve"> </w:t>
      </w:r>
      <w:r>
        <w:t>поступают в канализационные сети, из которых насосными станциями гарантирующей организации по водоотведению эксплуатационной зоны № 1 перекачиваются на ОСК.</w:t>
      </w:r>
    </w:p>
    <w:p w14:paraId="6B2CDF4C" w14:textId="41E5C7BA" w:rsidR="00F80207" w:rsidRDefault="00F80207" w:rsidP="00F80207">
      <w:r>
        <w:t xml:space="preserve">От </w:t>
      </w:r>
      <w:r w:rsidR="008A2FB8">
        <w:t xml:space="preserve">промышленных </w:t>
      </w:r>
      <w:r>
        <w:t>объектов, находящихся на территори</w:t>
      </w:r>
      <w:r w:rsidR="008A2FB8">
        <w:t>и</w:t>
      </w:r>
      <w:r>
        <w:t xml:space="preserve"> эксплуатационной зоны № 2</w:t>
      </w:r>
      <w:r w:rsidR="008A2FB8">
        <w:t xml:space="preserve"> (в </w:t>
      </w:r>
      <w:proofErr w:type="spellStart"/>
      <w:r w:rsidR="008A2FB8">
        <w:t>т.ч</w:t>
      </w:r>
      <w:proofErr w:type="spellEnd"/>
      <w:r w:rsidR="008A2FB8">
        <w:t>.</w:t>
      </w:r>
      <w:r w:rsidR="00631311">
        <w:t xml:space="preserve">, от </w:t>
      </w:r>
      <w:r>
        <w:t>ООО КБК</w:t>
      </w:r>
      <w:r w:rsidR="003E2310">
        <w:t>,</w:t>
      </w:r>
      <w:r>
        <w:t xml:space="preserve"> ПАО ТБФ</w:t>
      </w:r>
      <w:r w:rsidR="00631311">
        <w:t>,</w:t>
      </w:r>
      <w:r w:rsidR="003E2310">
        <w:t xml:space="preserve"> и ООО "</w:t>
      </w:r>
      <w:proofErr w:type="spellStart"/>
      <w:r w:rsidR="003E2310">
        <w:t>Геопак</w:t>
      </w:r>
      <w:proofErr w:type="spellEnd"/>
      <w:r w:rsidR="003E2310">
        <w:t>"</w:t>
      </w:r>
      <w:r w:rsidR="008A2FB8">
        <w:t>)</w:t>
      </w:r>
      <w:r>
        <w:t xml:space="preserve"> </w:t>
      </w:r>
      <w:r w:rsidR="008A2FB8">
        <w:t xml:space="preserve">и других организаций, непосредственно подключенных к канализационным сетям эксплуатационной зоны № 2, </w:t>
      </w:r>
      <w:r>
        <w:t>сточные воды по напорным и канализационным сетям, обслуживаемым собственниками указанных объектов или гарантирующей организацией по водоотведению эксплуатационной зоны № 2</w:t>
      </w:r>
      <w:r w:rsidR="00631311">
        <w:t>,</w:t>
      </w:r>
      <w:r>
        <w:t xml:space="preserve"> транспортируются непосредственно на ОСК.</w:t>
      </w:r>
    </w:p>
    <w:bookmarkEnd w:id="88"/>
    <w:p w14:paraId="337F465E" w14:textId="77777777" w:rsidR="00AF4877" w:rsidRDefault="00E06961" w:rsidP="00AF4877">
      <w:pPr>
        <w:keepNext/>
        <w:numPr>
          <w:ilvl w:val="0"/>
          <w:numId w:val="0"/>
        </w:numPr>
      </w:pPr>
      <w:r>
        <w:rPr>
          <w:noProof/>
          <w:lang w:eastAsia="ru-RU"/>
        </w:rPr>
        <w:drawing>
          <wp:inline distT="0" distB="0" distL="0" distR="0" wp14:anchorId="56AE8C2C" wp14:editId="7D74BEB9">
            <wp:extent cx="4648998" cy="63055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9097" cy="6400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B6362" w14:textId="78D054C1" w:rsidR="0001790A" w:rsidRDefault="00AF4877" w:rsidP="00467925">
      <w:pPr>
        <w:pStyle w:val="afff8"/>
        <w:keepNext w:val="0"/>
      </w:pPr>
      <w:r>
        <w:t xml:space="preserve">Рисунок </w:t>
      </w:r>
      <w:r w:rsidR="00792521">
        <w:fldChar w:fldCharType="begin"/>
      </w:r>
      <w:r w:rsidR="00792521">
        <w:instrText xml:space="preserve"> SEQ Рисунок \* ARABIC </w:instrText>
      </w:r>
      <w:r w:rsidR="00792521">
        <w:fldChar w:fldCharType="separate"/>
      </w:r>
      <w:r w:rsidR="00AD2E64">
        <w:rPr>
          <w:noProof/>
        </w:rPr>
        <w:t>1</w:t>
      </w:r>
      <w:r w:rsidR="00792521">
        <w:rPr>
          <w:noProof/>
        </w:rPr>
        <w:fldChar w:fldCharType="end"/>
      </w:r>
      <w:r>
        <w:t> </w:t>
      </w:r>
      <w:r w:rsidR="008E20B4">
        <w:t xml:space="preserve">Зона деятельности </w:t>
      </w:r>
      <w:r w:rsidR="0001790A">
        <w:t>гарантирующих организаций по водоотведению:</w:t>
      </w:r>
    </w:p>
    <w:p w14:paraId="13E07B46" w14:textId="2C975111" w:rsidR="0001790A" w:rsidRDefault="00DD495E" w:rsidP="00467925">
      <w:pPr>
        <w:pStyle w:val="afff8"/>
        <w:keepNext w:val="0"/>
      </w:pPr>
      <w:r>
        <w:t xml:space="preserve">- </w:t>
      </w:r>
      <w:r w:rsidR="0001790A">
        <w:t xml:space="preserve">для </w:t>
      </w:r>
      <w:r w:rsidR="008E20B4">
        <w:t xml:space="preserve">гарантирующей организации эксплуатационной зоны № </w:t>
      </w:r>
      <w:r w:rsidR="008E20B4" w:rsidRPr="008E20B4">
        <w:t xml:space="preserve">1 </w:t>
      </w:r>
      <w:r w:rsidR="008E20B4">
        <w:t xml:space="preserve">– территория городского поселения Кондрово за исключением </w:t>
      </w:r>
      <w:r w:rsidR="006859AA">
        <w:t xml:space="preserve">территории эксплуатационной зоны № 2 и </w:t>
      </w:r>
      <w:r w:rsidR="008E20B4">
        <w:t>территори</w:t>
      </w:r>
      <w:r w:rsidR="006859AA">
        <w:t>й</w:t>
      </w:r>
      <w:r w:rsidR="008E20B4">
        <w:t xml:space="preserve"> ООО КБК (участок 010404)</w:t>
      </w:r>
      <w:r w:rsidR="006859AA">
        <w:t xml:space="preserve"> и</w:t>
      </w:r>
      <w:r w:rsidR="008E20B4">
        <w:t xml:space="preserve"> ПАО ТБФ (участк</w:t>
      </w:r>
      <w:r w:rsidR="006859AA">
        <w:t>и</w:t>
      </w:r>
      <w:r w:rsidR="008E20B4">
        <w:t xml:space="preserve"> 010612 и 010703); </w:t>
      </w:r>
    </w:p>
    <w:p w14:paraId="25E5E9A6" w14:textId="77777777" w:rsidR="00AF4877" w:rsidRDefault="00DD495E" w:rsidP="00467925">
      <w:pPr>
        <w:pStyle w:val="afff8"/>
        <w:keepNext w:val="0"/>
      </w:pPr>
      <w:r>
        <w:t xml:space="preserve">- </w:t>
      </w:r>
      <w:r w:rsidR="0001790A">
        <w:t xml:space="preserve">для </w:t>
      </w:r>
      <w:r w:rsidR="00AF4877">
        <w:t>гарантирующей организации эксплуатационной зоны № 2</w:t>
      </w:r>
      <w:r>
        <w:t xml:space="preserve"> – территория </w:t>
      </w:r>
      <w:r w:rsidR="008E20B4">
        <w:t>участк</w:t>
      </w:r>
      <w:r>
        <w:t>ов</w:t>
      </w:r>
      <w:r w:rsidR="008E20B4">
        <w:t xml:space="preserve"> 010406 и 010508</w:t>
      </w:r>
      <w:r>
        <w:t>.</w:t>
      </w:r>
    </w:p>
    <w:p w14:paraId="00414825" w14:textId="77777777" w:rsidR="007A0345" w:rsidRDefault="00EE7014" w:rsidP="00FE0923">
      <w:pPr>
        <w:pStyle w:val="30"/>
      </w:pPr>
      <w:bookmarkStart w:id="89" w:name="_Ref37016256"/>
      <w:bookmarkStart w:id="90" w:name="_Ref37016311"/>
      <w:bookmarkStart w:id="91" w:name="_Ref42676392"/>
      <w:bookmarkStart w:id="92" w:name="_Toc45023174"/>
      <w:r>
        <w:lastRenderedPageBreak/>
        <w:t xml:space="preserve">Описание результатов технического обследования </w:t>
      </w:r>
      <w:r w:rsidR="007A6F7B">
        <w:t xml:space="preserve">очистных сооружений канализации </w:t>
      </w:r>
      <w:r>
        <w:t>централизованной системы водоотведения</w:t>
      </w:r>
      <w:bookmarkEnd w:id="89"/>
      <w:bookmarkEnd w:id="90"/>
      <w:r w:rsidR="007A6F7B">
        <w:t xml:space="preserve"> </w:t>
      </w:r>
      <w:proofErr w:type="spellStart"/>
      <w:r w:rsidR="007A6F7B">
        <w:t>г.п.Кондрово</w:t>
      </w:r>
      <w:bookmarkEnd w:id="91"/>
      <w:bookmarkEnd w:id="92"/>
      <w:proofErr w:type="spellEnd"/>
    </w:p>
    <w:p w14:paraId="637967D0" w14:textId="77777777" w:rsidR="007A0345" w:rsidRDefault="00B27AFD" w:rsidP="007A0345">
      <w:pPr>
        <w:pStyle w:val="4"/>
      </w:pPr>
      <w:bookmarkStart w:id="93" w:name="_Toc45023175"/>
      <w:r>
        <w:t>Общие сведения</w:t>
      </w:r>
      <w:bookmarkEnd w:id="93"/>
      <w:r w:rsidR="007A0345">
        <w:t xml:space="preserve"> </w:t>
      </w:r>
    </w:p>
    <w:p w14:paraId="4390957E" w14:textId="77777777" w:rsidR="00D27F89" w:rsidRDefault="003233F0" w:rsidP="00C970BC">
      <w:r>
        <w:t xml:space="preserve">В 2019 году было проведено техническое обследование очистных сооружений канализации </w:t>
      </w:r>
      <w:r w:rsidR="00C970BC">
        <w:t xml:space="preserve">(ОСК) </w:t>
      </w:r>
      <w:r>
        <w:t>города Кондрово.</w:t>
      </w:r>
      <w:r w:rsidR="00C970BC">
        <w:t xml:space="preserve"> </w:t>
      </w:r>
      <w:r w:rsidR="00D27F89">
        <w:t>ОСК были введены в эксплуатацию в 19</w:t>
      </w:r>
      <w:r w:rsidR="00A53BB3">
        <w:t>7</w:t>
      </w:r>
      <w:r w:rsidR="00D27F89">
        <w:t>2 году.</w:t>
      </w:r>
    </w:p>
    <w:p w14:paraId="1CC3DF76" w14:textId="77777777" w:rsidR="00C970BC" w:rsidRDefault="00C970BC" w:rsidP="00C970BC">
      <w:r>
        <w:t>В состав обследования вошли следующие объекты:</w:t>
      </w:r>
    </w:p>
    <w:p w14:paraId="21607FCB" w14:textId="77777777" w:rsidR="00C970BC" w:rsidRDefault="00C970BC" w:rsidP="00C970BC">
      <w:pPr>
        <w:pStyle w:val="11"/>
      </w:pPr>
      <w:r>
        <w:t>канализационные насосная станция перекачки бытовых сточных вод</w:t>
      </w:r>
      <w:r w:rsidR="00FE6A2E">
        <w:t xml:space="preserve"> ООО "</w:t>
      </w:r>
      <w:proofErr w:type="spellStart"/>
      <w:r w:rsidR="00FE6A2E">
        <w:t>Яргоркомплекс</w:t>
      </w:r>
      <w:proofErr w:type="spellEnd"/>
      <w:r w:rsidR="00FE6A2E">
        <w:t>"</w:t>
      </w:r>
      <w:r>
        <w:t>;</w:t>
      </w:r>
    </w:p>
    <w:p w14:paraId="0E1364FE" w14:textId="77777777" w:rsidR="00C970BC" w:rsidRDefault="00C970BC" w:rsidP="00C970BC">
      <w:pPr>
        <w:pStyle w:val="11"/>
      </w:pPr>
      <w:r>
        <w:t xml:space="preserve">приёмная камера </w:t>
      </w:r>
      <w:r w:rsidR="008C53C8">
        <w:t xml:space="preserve">(ершовый смеситель) </w:t>
      </w:r>
      <w:r>
        <w:t>ОСК</w:t>
      </w:r>
      <w:r w:rsidR="00A62347">
        <w:t>;</w:t>
      </w:r>
    </w:p>
    <w:p w14:paraId="19161A60" w14:textId="77777777" w:rsidR="00C970BC" w:rsidRDefault="00A62347" w:rsidP="00C970BC">
      <w:pPr>
        <w:pStyle w:val="11"/>
      </w:pPr>
      <w:r>
        <w:t>песколовки;</w:t>
      </w:r>
    </w:p>
    <w:p w14:paraId="7FFE8DE4" w14:textId="77777777" w:rsidR="004344D6" w:rsidRPr="004344D6" w:rsidRDefault="004344D6" w:rsidP="004344D6">
      <w:pPr>
        <w:pStyle w:val="11"/>
      </w:pPr>
      <w:r>
        <w:t>первичные отстойники;</w:t>
      </w:r>
    </w:p>
    <w:p w14:paraId="63966CCC" w14:textId="77777777" w:rsidR="00606F0E" w:rsidRDefault="004344D6" w:rsidP="00C970BC">
      <w:pPr>
        <w:pStyle w:val="11"/>
      </w:pPr>
      <w:proofErr w:type="spellStart"/>
      <w:r>
        <w:t>аэротенки</w:t>
      </w:r>
      <w:proofErr w:type="spellEnd"/>
      <w:r>
        <w:t>;</w:t>
      </w:r>
    </w:p>
    <w:p w14:paraId="1CD8A973" w14:textId="77777777" w:rsidR="00C970BC" w:rsidRDefault="00606F0E" w:rsidP="00C970BC">
      <w:pPr>
        <w:pStyle w:val="11"/>
      </w:pPr>
      <w:r>
        <w:t xml:space="preserve">воздуходувная станция; </w:t>
      </w:r>
    </w:p>
    <w:p w14:paraId="3EE9645D" w14:textId="77777777" w:rsidR="00C970BC" w:rsidRDefault="004344D6" w:rsidP="00C970BC">
      <w:pPr>
        <w:pStyle w:val="11"/>
      </w:pPr>
      <w:r>
        <w:t>вторичные отстойники;</w:t>
      </w:r>
    </w:p>
    <w:p w14:paraId="1ABC177C" w14:textId="77777777" w:rsidR="004344D6" w:rsidRDefault="004344D6" w:rsidP="00C970BC">
      <w:pPr>
        <w:pStyle w:val="11"/>
      </w:pPr>
      <w:r>
        <w:t>контактный резервуар;</w:t>
      </w:r>
    </w:p>
    <w:p w14:paraId="3CDD9F67" w14:textId="77777777" w:rsidR="00C970BC" w:rsidRDefault="004344D6" w:rsidP="00C970BC">
      <w:pPr>
        <w:pStyle w:val="11"/>
      </w:pPr>
      <w:r>
        <w:t xml:space="preserve">цех механического обезвоживания; </w:t>
      </w:r>
    </w:p>
    <w:p w14:paraId="1D390478" w14:textId="77777777" w:rsidR="00F47D56" w:rsidRDefault="00F47D56" w:rsidP="00EE7014">
      <w:r>
        <w:t>Общий вид на ОСК приведён далее.</w:t>
      </w:r>
    </w:p>
    <w:p w14:paraId="2F6D1F1A" w14:textId="77777777" w:rsidR="00F47D56" w:rsidRDefault="00F47D56" w:rsidP="00F47D56">
      <w:pPr>
        <w:keepNext/>
      </w:pPr>
      <w:r>
        <w:rPr>
          <w:b/>
          <w:noProof/>
          <w:color w:val="000000"/>
          <w:lang w:eastAsia="ru-RU"/>
        </w:rPr>
        <w:drawing>
          <wp:inline distT="0" distB="0" distL="0" distR="0" wp14:anchorId="34A106DE" wp14:editId="20914A78">
            <wp:extent cx="6119495" cy="3440430"/>
            <wp:effectExtent l="0" t="0" r="0" b="7620"/>
            <wp:docPr id="10" name="Рисунок 10" descr="DJI_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6" descr="DJI_0005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EE212" w14:textId="2CAD10C0" w:rsidR="00F47D56" w:rsidRDefault="00F47D56" w:rsidP="00A6198E">
      <w:pPr>
        <w:pStyle w:val="afff8"/>
      </w:pPr>
      <w:r>
        <w:t xml:space="preserve">Рисунок </w:t>
      </w:r>
      <w:r w:rsidR="00792521">
        <w:fldChar w:fldCharType="begin"/>
      </w:r>
      <w:r w:rsidR="00792521">
        <w:instrText xml:space="preserve"> SEQ Рисунок \* ARABIC </w:instrText>
      </w:r>
      <w:r w:rsidR="00792521">
        <w:fldChar w:fldCharType="separate"/>
      </w:r>
      <w:r w:rsidR="00AD2E64">
        <w:rPr>
          <w:noProof/>
        </w:rPr>
        <w:t>2</w:t>
      </w:r>
      <w:r w:rsidR="00792521">
        <w:rPr>
          <w:noProof/>
        </w:rPr>
        <w:fldChar w:fldCharType="end"/>
      </w:r>
      <w:r>
        <w:tab/>
        <w:t xml:space="preserve">Общий вид ОСК </w:t>
      </w:r>
      <w:proofErr w:type="spellStart"/>
      <w:r>
        <w:t>г.п</w:t>
      </w:r>
      <w:proofErr w:type="spellEnd"/>
      <w:r>
        <w:t>. Кондрово</w:t>
      </w:r>
    </w:p>
    <w:p w14:paraId="554373CD" w14:textId="77777777" w:rsidR="003233F0" w:rsidRDefault="005A37E4" w:rsidP="00EE7014">
      <w:r>
        <w:t>Основные р</w:t>
      </w:r>
      <w:r w:rsidR="003233F0">
        <w:t>езультат</w:t>
      </w:r>
      <w:r>
        <w:t>ы</w:t>
      </w:r>
      <w:r w:rsidR="003233F0">
        <w:t xml:space="preserve"> технического обследования очистных сооружений канализации</w:t>
      </w:r>
      <w:r w:rsidR="006752BA">
        <w:t xml:space="preserve"> </w:t>
      </w:r>
      <w:proofErr w:type="spellStart"/>
      <w:r w:rsidR="003233F0">
        <w:t>г.п.Кондрово</w:t>
      </w:r>
      <w:proofErr w:type="spellEnd"/>
      <w:r w:rsidR="003233F0">
        <w:t xml:space="preserve">, </w:t>
      </w:r>
      <w:r>
        <w:t xml:space="preserve">приведённые в акте технического обследования, </w:t>
      </w:r>
      <w:r w:rsidR="003233F0">
        <w:t>утверждённ</w:t>
      </w:r>
      <w:r>
        <w:t>ом</w:t>
      </w:r>
      <w:r w:rsidR="003233F0">
        <w:t xml:space="preserve"> генеральным директором ООО "</w:t>
      </w:r>
      <w:proofErr w:type="spellStart"/>
      <w:r w:rsidR="003233F0">
        <w:t>Яргоркомплекс</w:t>
      </w:r>
      <w:proofErr w:type="spellEnd"/>
      <w:r w:rsidR="003233F0">
        <w:t>" 21.08.2019 и согласованн</w:t>
      </w:r>
      <w:r>
        <w:t>ом</w:t>
      </w:r>
      <w:r w:rsidR="003233F0">
        <w:t xml:space="preserve"> с Администрацией МР "Дзержинский район" 23.09.2019, </w:t>
      </w:r>
      <w:r>
        <w:t>изложены далее.</w:t>
      </w:r>
    </w:p>
    <w:p w14:paraId="17BE6035" w14:textId="77777777" w:rsidR="00C970BC" w:rsidRDefault="00C970BC" w:rsidP="00ED703F">
      <w:pPr>
        <w:pStyle w:val="4"/>
      </w:pPr>
      <w:bookmarkStart w:id="94" w:name="_Toc45023176"/>
      <w:r>
        <w:t>Канализационная станция бытовых сточных вод</w:t>
      </w:r>
      <w:bookmarkEnd w:id="94"/>
    </w:p>
    <w:p w14:paraId="7D7D97D5" w14:textId="77777777" w:rsidR="000733BF" w:rsidRDefault="000733BF" w:rsidP="00C970BC">
      <w:r>
        <w:t xml:space="preserve">Производительность КНС – 8000 </w:t>
      </w:r>
      <w:proofErr w:type="spellStart"/>
      <w:r>
        <w:t>куб.м</w:t>
      </w:r>
      <w:proofErr w:type="spellEnd"/>
      <w:r>
        <w:t xml:space="preserve"> в сутки.</w:t>
      </w:r>
    </w:p>
    <w:p w14:paraId="5636CAA0" w14:textId="77777777" w:rsidR="00C970BC" w:rsidRDefault="00C970BC" w:rsidP="00C970BC">
      <w:r>
        <w:t>Выявленные основные проблемы:</w:t>
      </w:r>
    </w:p>
    <w:p w14:paraId="0F084CE5" w14:textId="77777777" w:rsidR="00C970BC" w:rsidRPr="00C970BC" w:rsidRDefault="00C970BC" w:rsidP="00C970BC">
      <w:pPr>
        <w:pStyle w:val="11"/>
      </w:pPr>
      <w:r>
        <w:lastRenderedPageBreak/>
        <w:t>р</w:t>
      </w:r>
      <w:r w:rsidRPr="00C970BC">
        <w:t>астрескивание штукатурного слоя или полное отсутствие на многочисленных участках внутренней поверхности стен.</w:t>
      </w:r>
    </w:p>
    <w:p w14:paraId="4C7AAED4" w14:textId="77777777" w:rsidR="00C970BC" w:rsidRPr="00C970BC" w:rsidRDefault="00C970BC" w:rsidP="00C970BC">
      <w:pPr>
        <w:pStyle w:val="11"/>
      </w:pPr>
      <w:r>
        <w:t>к</w:t>
      </w:r>
      <w:r w:rsidRPr="00C970BC">
        <w:t>оррозия технологического оборудования (трубопроводов, запорно-регулирующей арматуры, решеток, технологических мостиков)</w:t>
      </w:r>
      <w:r>
        <w:t>;</w:t>
      </w:r>
    </w:p>
    <w:p w14:paraId="1991D95A" w14:textId="77777777" w:rsidR="00C970BC" w:rsidRPr="00C970BC" w:rsidRDefault="00C970BC" w:rsidP="00C970BC">
      <w:pPr>
        <w:pStyle w:val="11"/>
      </w:pPr>
      <w:r>
        <w:t>п</w:t>
      </w:r>
      <w:r w:rsidRPr="00C970BC">
        <w:t>ротечки во фланцевых соединениях и сварочных швах</w:t>
      </w:r>
      <w:r>
        <w:t>;</w:t>
      </w:r>
    </w:p>
    <w:p w14:paraId="0B4C1F79" w14:textId="77777777" w:rsidR="00C970BC" w:rsidRPr="00C970BC" w:rsidRDefault="00C970BC" w:rsidP="00C970BC">
      <w:pPr>
        <w:pStyle w:val="11"/>
      </w:pPr>
      <w:r>
        <w:t>о</w:t>
      </w:r>
      <w:r w:rsidRPr="00C970BC">
        <w:t xml:space="preserve">тсутствие защитных коробов на </w:t>
      </w:r>
      <w:proofErr w:type="spellStart"/>
      <w:r w:rsidRPr="00C970BC">
        <w:t>электрокабелях</w:t>
      </w:r>
      <w:proofErr w:type="spellEnd"/>
      <w:r>
        <w:t>;</w:t>
      </w:r>
    </w:p>
    <w:p w14:paraId="02602D44" w14:textId="77777777" w:rsidR="00C970BC" w:rsidRPr="00C970BC" w:rsidRDefault="00C970BC" w:rsidP="00C970BC">
      <w:pPr>
        <w:pStyle w:val="11"/>
      </w:pPr>
      <w:r>
        <w:t>о</w:t>
      </w:r>
      <w:r w:rsidRPr="00C970BC">
        <w:t>тсутствие дренажных насосов</w:t>
      </w:r>
      <w:r>
        <w:t>;</w:t>
      </w:r>
    </w:p>
    <w:p w14:paraId="3EB5480B" w14:textId="77777777" w:rsidR="00C970BC" w:rsidRPr="00C970BC" w:rsidRDefault="00C970BC" w:rsidP="00C970BC">
      <w:pPr>
        <w:pStyle w:val="11"/>
      </w:pPr>
      <w:r>
        <w:t>с</w:t>
      </w:r>
      <w:r w:rsidRPr="00C970BC">
        <w:t>квозные отверстия в крыше здания</w:t>
      </w:r>
      <w:r>
        <w:t>;</w:t>
      </w:r>
    </w:p>
    <w:p w14:paraId="4B99ACA2" w14:textId="77777777" w:rsidR="00C970BC" w:rsidRPr="00C970BC" w:rsidRDefault="00C970BC" w:rsidP="00C970BC">
      <w:pPr>
        <w:pStyle w:val="11"/>
      </w:pPr>
      <w:r>
        <w:t>в</w:t>
      </w:r>
      <w:r w:rsidRPr="00C970BC">
        <w:t>се шкафы управления насосами изношены и устарели</w:t>
      </w:r>
      <w:r>
        <w:t>;</w:t>
      </w:r>
    </w:p>
    <w:p w14:paraId="61809D23" w14:textId="77777777" w:rsidR="00C970BC" w:rsidRPr="00C970BC" w:rsidRDefault="00C970BC" w:rsidP="00C970BC">
      <w:pPr>
        <w:pStyle w:val="11"/>
      </w:pPr>
      <w:r>
        <w:t>о</w:t>
      </w:r>
      <w:r w:rsidRPr="00C970BC">
        <w:t>тсутствие вытяжной вентиляции</w:t>
      </w:r>
      <w:r>
        <w:t>;</w:t>
      </w:r>
    </w:p>
    <w:p w14:paraId="1E194333" w14:textId="77777777" w:rsidR="00C970BC" w:rsidRPr="00C970BC" w:rsidRDefault="00C970BC" w:rsidP="00C970BC">
      <w:pPr>
        <w:pStyle w:val="11"/>
      </w:pPr>
      <w:r>
        <w:t>с</w:t>
      </w:r>
      <w:r w:rsidRPr="00C970BC">
        <w:t>амодельная «автоматика»</w:t>
      </w:r>
      <w:r>
        <w:t>;</w:t>
      </w:r>
    </w:p>
    <w:p w14:paraId="4A33BC31" w14:textId="77777777" w:rsidR="00C970BC" w:rsidRPr="00C970BC" w:rsidRDefault="00C970BC" w:rsidP="00C970BC">
      <w:pPr>
        <w:pStyle w:val="11"/>
      </w:pPr>
      <w:r>
        <w:t>т</w:t>
      </w:r>
      <w:r w:rsidRPr="00C970BC">
        <w:t xml:space="preserve">ип и сечение </w:t>
      </w:r>
      <w:r>
        <w:t xml:space="preserve">электрических кабелей и их прокладка </w:t>
      </w:r>
      <w:r w:rsidRPr="00C970BC">
        <w:t>не соответству</w:t>
      </w:r>
      <w:r>
        <w:t>ю</w:t>
      </w:r>
      <w:r w:rsidRPr="00C970BC">
        <w:t xml:space="preserve">т </w:t>
      </w:r>
      <w:r>
        <w:t xml:space="preserve">требованиям </w:t>
      </w:r>
      <w:r w:rsidRPr="00C970BC">
        <w:t>ПУЭ</w:t>
      </w:r>
      <w:r>
        <w:t>;</w:t>
      </w:r>
    </w:p>
    <w:p w14:paraId="3DC77446" w14:textId="77777777" w:rsidR="00C970BC" w:rsidRPr="00C970BC" w:rsidRDefault="00F879FE" w:rsidP="00C970BC">
      <w:r>
        <w:t xml:space="preserve">По результатам обследования </w:t>
      </w:r>
      <w:r w:rsidR="00C970BC">
        <w:t>предложены следующие р</w:t>
      </w:r>
      <w:r w:rsidR="00C970BC" w:rsidRPr="00C970BC">
        <w:t>екомендации:</w:t>
      </w:r>
    </w:p>
    <w:p w14:paraId="27C47E6B" w14:textId="77777777" w:rsidR="00C970BC" w:rsidRPr="00C970BC" w:rsidRDefault="00C970BC" w:rsidP="00C970BC">
      <w:pPr>
        <w:pStyle w:val="11"/>
      </w:pPr>
      <w:r w:rsidRPr="00C970BC">
        <w:t>провести ревизию состояния трубопроводов насосной станции с последующей заменой, ремонтом участков трубопроводов.</w:t>
      </w:r>
    </w:p>
    <w:p w14:paraId="3832924F" w14:textId="77777777" w:rsidR="00C970BC" w:rsidRPr="00C970BC" w:rsidRDefault="00C970BC" w:rsidP="00C970BC">
      <w:pPr>
        <w:pStyle w:val="11"/>
      </w:pPr>
      <w:r>
        <w:t>в</w:t>
      </w:r>
      <w:r w:rsidRPr="00C970BC">
        <w:t>ыполнить ремонт здания (восстановление штукатурного слоя, ремонт крыши)</w:t>
      </w:r>
      <w:r>
        <w:t>;</w:t>
      </w:r>
    </w:p>
    <w:p w14:paraId="0723A676" w14:textId="77777777" w:rsidR="00C970BC" w:rsidRPr="00C970BC" w:rsidRDefault="00C970BC" w:rsidP="00C970BC">
      <w:pPr>
        <w:pStyle w:val="11"/>
      </w:pPr>
      <w:r>
        <w:t>з</w:t>
      </w:r>
      <w:r w:rsidRPr="00C970BC">
        <w:t>аменить решётки грубой очистки</w:t>
      </w:r>
      <w:r>
        <w:t>;</w:t>
      </w:r>
    </w:p>
    <w:p w14:paraId="7DB5B476" w14:textId="77777777" w:rsidR="00C970BC" w:rsidRPr="00C970BC" w:rsidRDefault="00C970BC" w:rsidP="00C970BC">
      <w:pPr>
        <w:pStyle w:val="11"/>
      </w:pPr>
      <w:r>
        <w:t>у</w:t>
      </w:r>
      <w:r w:rsidRPr="00C970BC">
        <w:t>становить новую вытяжную вентиляцию</w:t>
      </w:r>
      <w:r>
        <w:t>;</w:t>
      </w:r>
    </w:p>
    <w:p w14:paraId="3ED90A87" w14:textId="77777777" w:rsidR="00C970BC" w:rsidRPr="00C970BC" w:rsidRDefault="00C970BC" w:rsidP="00C970BC">
      <w:pPr>
        <w:pStyle w:val="11"/>
      </w:pPr>
      <w:r>
        <w:t>у</w:t>
      </w:r>
      <w:r w:rsidRPr="00C970BC">
        <w:t xml:space="preserve">становить защитные короба для </w:t>
      </w:r>
      <w:proofErr w:type="spellStart"/>
      <w:r w:rsidRPr="00C970BC">
        <w:t>электрокабелей</w:t>
      </w:r>
      <w:proofErr w:type="spellEnd"/>
      <w:r>
        <w:t>;</w:t>
      </w:r>
    </w:p>
    <w:p w14:paraId="2775BA08" w14:textId="77777777" w:rsidR="00C970BC" w:rsidRPr="00C970BC" w:rsidRDefault="00C970BC" w:rsidP="00C970BC">
      <w:pPr>
        <w:pStyle w:val="11"/>
      </w:pPr>
      <w:r>
        <w:t>выполнить м</w:t>
      </w:r>
      <w:r w:rsidRPr="00C970BC">
        <w:t xml:space="preserve">онтаж лотков под </w:t>
      </w:r>
      <w:proofErr w:type="spellStart"/>
      <w:r w:rsidRPr="00C970BC">
        <w:t>электрокабели</w:t>
      </w:r>
      <w:proofErr w:type="spellEnd"/>
      <w:r>
        <w:t>;</w:t>
      </w:r>
    </w:p>
    <w:p w14:paraId="6A6E8857" w14:textId="77777777" w:rsidR="00C970BC" w:rsidRPr="00C970BC" w:rsidRDefault="00C970BC" w:rsidP="00C970BC">
      <w:pPr>
        <w:pStyle w:val="11"/>
      </w:pPr>
      <w:r>
        <w:t>з</w:t>
      </w:r>
      <w:r w:rsidRPr="00C970BC">
        <w:t>амен</w:t>
      </w:r>
      <w:r>
        <w:t>ить</w:t>
      </w:r>
      <w:r w:rsidRPr="00C970BC">
        <w:t xml:space="preserve"> </w:t>
      </w:r>
      <w:proofErr w:type="spellStart"/>
      <w:r w:rsidRPr="00C970BC">
        <w:t>электрокабел</w:t>
      </w:r>
      <w:r>
        <w:t>и</w:t>
      </w:r>
      <w:proofErr w:type="spellEnd"/>
      <w:r>
        <w:t xml:space="preserve"> </w:t>
      </w:r>
      <w:r w:rsidRPr="00C970BC">
        <w:t>согласно</w:t>
      </w:r>
      <w:r>
        <w:t xml:space="preserve"> </w:t>
      </w:r>
      <w:r w:rsidRPr="00C970BC">
        <w:t>проект</w:t>
      </w:r>
      <w:r>
        <w:t>у;</w:t>
      </w:r>
    </w:p>
    <w:p w14:paraId="2D715DBA" w14:textId="77777777" w:rsidR="00C970BC" w:rsidRPr="00C970BC" w:rsidRDefault="00C970BC" w:rsidP="00C970BC">
      <w:pPr>
        <w:pStyle w:val="11"/>
      </w:pPr>
      <w:r>
        <w:t>у</w:t>
      </w:r>
      <w:r w:rsidRPr="00C970BC">
        <w:t>становить новые технологические мостики</w:t>
      </w:r>
      <w:r>
        <w:t>;</w:t>
      </w:r>
    </w:p>
    <w:p w14:paraId="71258687" w14:textId="77777777" w:rsidR="00C970BC" w:rsidRDefault="00C970BC" w:rsidP="00C970BC">
      <w:pPr>
        <w:pStyle w:val="11"/>
      </w:pPr>
      <w:r>
        <w:t>о</w:t>
      </w:r>
      <w:r w:rsidRPr="00C970BC">
        <w:t xml:space="preserve">тремонтировать или заменить насосное оборудования на </w:t>
      </w:r>
      <w:r>
        <w:t xml:space="preserve">более </w:t>
      </w:r>
      <w:proofErr w:type="spellStart"/>
      <w:r w:rsidRPr="00C970BC">
        <w:t>энергоэффективное</w:t>
      </w:r>
      <w:proofErr w:type="spellEnd"/>
      <w:r w:rsidRPr="00C970BC">
        <w:t>.</w:t>
      </w:r>
    </w:p>
    <w:p w14:paraId="47A6E0B4" w14:textId="77777777" w:rsidR="00A62347" w:rsidRDefault="00A62347" w:rsidP="00ED703F">
      <w:pPr>
        <w:pStyle w:val="4"/>
      </w:pPr>
      <w:bookmarkStart w:id="95" w:name="_Toc45023177"/>
      <w:r>
        <w:t>Приёмная камера ОСК</w:t>
      </w:r>
      <w:r w:rsidR="00226812">
        <w:t xml:space="preserve"> (ершовый смеситель)</w:t>
      </w:r>
      <w:bookmarkEnd w:id="95"/>
    </w:p>
    <w:p w14:paraId="68073660" w14:textId="77777777" w:rsidR="00226812" w:rsidRDefault="00226812" w:rsidP="00226812">
      <w:r w:rsidRPr="00226812">
        <w:t>Ершовый смеситель представляет собой канал, внутри которого в шахматном порядке установлены вертикальные перегородки, сужающие сечение и изменяющие направление движения сточной воды с образованием вихреобразного её движения.  Размер канала 5 х 2,8 м.</w:t>
      </w:r>
      <w:r>
        <w:t xml:space="preserve"> Смеситель п</w:t>
      </w:r>
      <w:r w:rsidRPr="00226812">
        <w:t>редназначен для гашения напора и смешения сточных вод. В ершовом</w:t>
      </w:r>
      <w:r>
        <w:t xml:space="preserve"> </w:t>
      </w:r>
      <w:r w:rsidRPr="00226812">
        <w:t>смесителе установлена труба, в которую осуществлена врезка подающих трубопроводов, в том числе</w:t>
      </w:r>
      <w:r>
        <w:t>,</w:t>
      </w:r>
      <w:r w:rsidRPr="00226812">
        <w:t xml:space="preserve"> трубопровода  подачи </w:t>
      </w:r>
      <w:r>
        <w:t xml:space="preserve">сточных вод </w:t>
      </w:r>
      <w:r w:rsidRPr="00226812">
        <w:t>с насосной станции опорожнения</w:t>
      </w:r>
      <w:r>
        <w:t xml:space="preserve"> сооружений</w:t>
      </w:r>
      <w:r w:rsidRPr="00226812">
        <w:t>.</w:t>
      </w:r>
    </w:p>
    <w:p w14:paraId="77BDEAAC" w14:textId="77777777" w:rsidR="005A63D3" w:rsidRDefault="00BA77BA" w:rsidP="00BA77BA">
      <w:r>
        <w:t>По результатам обследования были выявленные следующие основные проблемы:</w:t>
      </w:r>
    </w:p>
    <w:p w14:paraId="4BE0B49B" w14:textId="77777777" w:rsidR="005A63D3" w:rsidRDefault="005A63D3" w:rsidP="005A63D3">
      <w:pPr>
        <w:pStyle w:val="11"/>
      </w:pPr>
      <w:r>
        <w:t>множественные дефекты железобетона, продольные и поперечные трещины, отслоения бетона, оголение арматуры. На поверхности смесителя биообрастания (мох);</w:t>
      </w:r>
    </w:p>
    <w:p w14:paraId="067D7C59" w14:textId="77777777" w:rsidR="005A63D3" w:rsidRPr="005A63D3" w:rsidRDefault="005A63D3" w:rsidP="005A63D3">
      <w:pPr>
        <w:pStyle w:val="11"/>
      </w:pPr>
      <w:r>
        <w:t>в местах оголения арматура эта арматура имеет признаки глубокой коррозии;</w:t>
      </w:r>
    </w:p>
    <w:p w14:paraId="1718143D" w14:textId="77777777" w:rsidR="005A63D3" w:rsidRDefault="005A63D3" w:rsidP="00663F73">
      <w:pPr>
        <w:pStyle w:val="11"/>
      </w:pPr>
      <w:r>
        <w:t>полностью отсутствует гидроизоляционное покрытие на железобетонных стенках песколовок;</w:t>
      </w:r>
    </w:p>
    <w:p w14:paraId="11CD1A97" w14:textId="77777777" w:rsidR="005A63D3" w:rsidRDefault="005A63D3" w:rsidP="005A63D3">
      <w:pPr>
        <w:pStyle w:val="11"/>
      </w:pPr>
      <w:r>
        <w:t>отсутствует площадка обслуживания песколовок;</w:t>
      </w:r>
    </w:p>
    <w:p w14:paraId="0481CFB4" w14:textId="77777777" w:rsidR="005A63D3" w:rsidRDefault="005A63D3" w:rsidP="005A63D3">
      <w:pPr>
        <w:pStyle w:val="11"/>
      </w:pPr>
      <w:r>
        <w:t>высокая степень коррозии трубопроводов, подающих сточную. воду на песколовки.</w:t>
      </w:r>
    </w:p>
    <w:p w14:paraId="0309CC64" w14:textId="77777777" w:rsidR="005A63D3" w:rsidRDefault="00F879FE" w:rsidP="005A63D3">
      <w:r>
        <w:t xml:space="preserve">По результатам обследования </w:t>
      </w:r>
      <w:r w:rsidR="00680C38">
        <w:t>предложены следующие р</w:t>
      </w:r>
      <w:r w:rsidR="005A63D3">
        <w:t>екомендации:</w:t>
      </w:r>
    </w:p>
    <w:p w14:paraId="29F2BAF2" w14:textId="77777777" w:rsidR="005A63D3" w:rsidRDefault="00CA06CD" w:rsidP="00CA06CD">
      <w:pPr>
        <w:pStyle w:val="11"/>
      </w:pPr>
      <w:r>
        <w:t>п</w:t>
      </w:r>
      <w:r w:rsidR="005A63D3">
        <w:t>роизвести ремонт железобетонных конструкций с последующим нанесением гидроизоляционного покрытия</w:t>
      </w:r>
      <w:r>
        <w:t>;</w:t>
      </w:r>
    </w:p>
    <w:p w14:paraId="5FFAAC9B" w14:textId="77777777" w:rsidR="005A63D3" w:rsidRDefault="00CA06CD" w:rsidP="00CA06CD">
      <w:pPr>
        <w:pStyle w:val="11"/>
      </w:pPr>
      <w:r>
        <w:t>у</w:t>
      </w:r>
      <w:r w:rsidR="005A63D3">
        <w:t xml:space="preserve">становить площадку </w:t>
      </w:r>
      <w:r>
        <w:t xml:space="preserve">для </w:t>
      </w:r>
      <w:r w:rsidR="005A63D3">
        <w:t>обслуживания</w:t>
      </w:r>
      <w:r>
        <w:t xml:space="preserve"> смесителя;</w:t>
      </w:r>
    </w:p>
    <w:p w14:paraId="2EBCAD39" w14:textId="77777777" w:rsidR="005A63D3" w:rsidRDefault="005A63D3" w:rsidP="00CA06CD">
      <w:pPr>
        <w:pStyle w:val="11"/>
      </w:pPr>
      <w:r>
        <w:lastRenderedPageBreak/>
        <w:t>провести ревизию состояния подающих трубопроводов</w:t>
      </w:r>
      <w:r w:rsidR="00CA06CD">
        <w:t xml:space="preserve"> с</w:t>
      </w:r>
      <w:r>
        <w:t xml:space="preserve"> последующ</w:t>
      </w:r>
      <w:r w:rsidR="00CA06CD">
        <w:t xml:space="preserve">им </w:t>
      </w:r>
      <w:r>
        <w:t>ремонтом</w:t>
      </w:r>
      <w:r w:rsidR="00CA06CD">
        <w:t xml:space="preserve"> и заменой изношенных</w:t>
      </w:r>
      <w:r>
        <w:t xml:space="preserve"> участков трубопроводов.</w:t>
      </w:r>
    </w:p>
    <w:p w14:paraId="174E214D" w14:textId="77777777" w:rsidR="00A62347" w:rsidRDefault="00A62347" w:rsidP="00ED703F">
      <w:pPr>
        <w:pStyle w:val="4"/>
      </w:pPr>
      <w:bookmarkStart w:id="96" w:name="_Toc45023178"/>
      <w:r>
        <w:t>Песколовки</w:t>
      </w:r>
      <w:bookmarkEnd w:id="96"/>
      <w:r w:rsidR="009D074E">
        <w:t xml:space="preserve"> </w:t>
      </w:r>
    </w:p>
    <w:p w14:paraId="2B60464A" w14:textId="77777777" w:rsidR="009D074E" w:rsidRDefault="009D074E" w:rsidP="009D074E">
      <w:r>
        <w:t>Технические характеристики:</w:t>
      </w:r>
    </w:p>
    <w:p w14:paraId="27754B04" w14:textId="77777777" w:rsidR="00A62347" w:rsidRDefault="009D074E" w:rsidP="009D074E">
      <w:pPr>
        <w:pStyle w:val="11"/>
      </w:pPr>
      <w:r>
        <w:t>т</w:t>
      </w:r>
      <w:r w:rsidR="00A62347">
        <w:t>ип песколовок: с горизонтальные с круговым движением воды.</w:t>
      </w:r>
    </w:p>
    <w:p w14:paraId="59CBB2E4" w14:textId="77777777" w:rsidR="00A62347" w:rsidRDefault="009D074E" w:rsidP="009D074E">
      <w:pPr>
        <w:pStyle w:val="11"/>
      </w:pPr>
      <w:r>
        <w:t>к</w:t>
      </w:r>
      <w:r w:rsidR="00A62347">
        <w:t>оличество песколовок – 2 штуки;</w:t>
      </w:r>
    </w:p>
    <w:p w14:paraId="769AB7E1" w14:textId="77777777" w:rsidR="00A62347" w:rsidRDefault="009D074E" w:rsidP="009D074E">
      <w:pPr>
        <w:pStyle w:val="11"/>
      </w:pPr>
      <w:r>
        <w:t>д</w:t>
      </w:r>
      <w:r w:rsidR="00A62347">
        <w:t>иаметр каждой песколовки – 4 м;</w:t>
      </w:r>
    </w:p>
    <w:p w14:paraId="288D37E3" w14:textId="77777777" w:rsidR="002C7192" w:rsidRDefault="009D074E" w:rsidP="009D074E">
      <w:pPr>
        <w:pStyle w:val="11"/>
      </w:pPr>
      <w:r>
        <w:t>г</w:t>
      </w:r>
      <w:r w:rsidR="00A62347">
        <w:t>лубина песколовки – 3,6 м</w:t>
      </w:r>
      <w:r w:rsidR="002C7192">
        <w:t>;</w:t>
      </w:r>
    </w:p>
    <w:p w14:paraId="4CA5D0C3" w14:textId="77777777" w:rsidR="00A62347" w:rsidRDefault="00877A42" w:rsidP="009D074E">
      <w:pPr>
        <w:pStyle w:val="11"/>
      </w:pPr>
      <w:r>
        <w:t xml:space="preserve">проектная </w:t>
      </w:r>
      <w:r w:rsidR="002C7192">
        <w:t xml:space="preserve">производительность каждой песколовки – 200 л/сек или 720 </w:t>
      </w:r>
      <w:proofErr w:type="spellStart"/>
      <w:r w:rsidR="002C7192">
        <w:t>куб.м</w:t>
      </w:r>
      <w:proofErr w:type="spellEnd"/>
      <w:r w:rsidR="002C7192">
        <w:t xml:space="preserve"> в час или 17 280 </w:t>
      </w:r>
      <w:proofErr w:type="spellStart"/>
      <w:r w:rsidR="002C7192">
        <w:t>куб.м</w:t>
      </w:r>
      <w:proofErr w:type="spellEnd"/>
      <w:r w:rsidR="002C7192">
        <w:t xml:space="preserve"> в сутки</w:t>
      </w:r>
      <w:r>
        <w:t>.</w:t>
      </w:r>
    </w:p>
    <w:p w14:paraId="1046A5C1" w14:textId="77777777" w:rsidR="00877A42" w:rsidRDefault="00281271" w:rsidP="00A62347">
      <w:r>
        <w:t>По результатам обследования были в</w:t>
      </w:r>
      <w:r w:rsidR="009D074E">
        <w:t xml:space="preserve">ыявленные </w:t>
      </w:r>
      <w:r>
        <w:t xml:space="preserve">следующие </w:t>
      </w:r>
      <w:r w:rsidR="009D074E">
        <w:t>основные проблемы:</w:t>
      </w:r>
    </w:p>
    <w:p w14:paraId="01519996" w14:textId="77777777" w:rsidR="00281271" w:rsidRDefault="00281271" w:rsidP="00281271">
      <w:pPr>
        <w:pStyle w:val="11"/>
      </w:pPr>
      <w:r>
        <w:t>множественные дефекты наружной части железобетонных стенок, такие как сколы и отслоения бетона, продольные и поперечные трещины</w:t>
      </w:r>
      <w:r w:rsidR="004C3FE0">
        <w:t>, оголение арматуры</w:t>
      </w:r>
      <w:r>
        <w:t>;</w:t>
      </w:r>
    </w:p>
    <w:p w14:paraId="327DB302" w14:textId="77777777" w:rsidR="00281271" w:rsidRDefault="00281271" w:rsidP="00281271">
      <w:pPr>
        <w:pStyle w:val="11"/>
      </w:pPr>
      <w:r>
        <w:t>во всех отделениях песколовки отсутствуют площадки для их обслуживания</w:t>
      </w:r>
      <w:r w:rsidR="00A62347">
        <w:t xml:space="preserve"> </w:t>
      </w:r>
      <w:r>
        <w:t>и необходимое технологическое оборудование</w:t>
      </w:r>
      <w:r w:rsidR="004C3FE0">
        <w:t xml:space="preserve"> (как, например, затворы, гидроэлеваторы, трубопроводы для </w:t>
      </w:r>
      <w:proofErr w:type="spellStart"/>
      <w:r w:rsidR="004C3FE0">
        <w:t>песковой</w:t>
      </w:r>
      <w:proofErr w:type="spellEnd"/>
      <w:r w:rsidR="004C3FE0">
        <w:t xml:space="preserve"> пульпы), а также на всех ограждениях песколовок имеется сплошная коррозия;</w:t>
      </w:r>
    </w:p>
    <w:p w14:paraId="1B493151" w14:textId="77777777" w:rsidR="004C3FE0" w:rsidRDefault="004C3FE0" w:rsidP="00281271">
      <w:pPr>
        <w:pStyle w:val="11"/>
      </w:pPr>
      <w:r>
        <w:t>в результате коррозии металла толщина металлоконструкций уменьшается и их прочность ухудшается;</w:t>
      </w:r>
    </w:p>
    <w:p w14:paraId="61F5AA62" w14:textId="77777777" w:rsidR="004C3FE0" w:rsidRDefault="004C3FE0" w:rsidP="00281271">
      <w:pPr>
        <w:pStyle w:val="11"/>
      </w:pPr>
      <w:r>
        <w:t>на железобетонных стенках полностью отсутствует гидроизоляционное покрытие;</w:t>
      </w:r>
    </w:p>
    <w:p w14:paraId="28964B68" w14:textId="77777777" w:rsidR="004C3FE0" w:rsidRDefault="00281271" w:rsidP="00281271">
      <w:pPr>
        <w:pStyle w:val="11"/>
      </w:pPr>
      <w:r>
        <w:t xml:space="preserve">фактически может работать только одна </w:t>
      </w:r>
      <w:r w:rsidR="001D06BB">
        <w:t xml:space="preserve">из этих </w:t>
      </w:r>
      <w:r>
        <w:t>песколовок</w:t>
      </w:r>
    </w:p>
    <w:p w14:paraId="28D78FD4" w14:textId="77777777" w:rsidR="004108AA" w:rsidRDefault="00281271" w:rsidP="004108AA">
      <w:pPr>
        <w:keepNext/>
      </w:pPr>
      <w:r>
        <w:rPr>
          <w:b/>
          <w:noProof/>
          <w:color w:val="000000"/>
          <w:lang w:eastAsia="ru-RU"/>
        </w:rPr>
        <w:drawing>
          <wp:inline distT="0" distB="0" distL="0" distR="0" wp14:anchorId="00E29814" wp14:editId="0FF0F51F">
            <wp:extent cx="2988000" cy="2242800"/>
            <wp:effectExtent l="0" t="0" r="3175" b="5715"/>
            <wp:docPr id="4" name="Рисунок 4" descr="IMG_20190607_105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2" descr="IMG_20190607_10500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00" cy="224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76A1">
        <w:t xml:space="preserve">   </w:t>
      </w:r>
      <w:r w:rsidR="005276A1">
        <w:rPr>
          <w:noProof/>
          <w:color w:val="000000"/>
          <w:lang w:eastAsia="ru-RU"/>
        </w:rPr>
        <w:drawing>
          <wp:inline distT="0" distB="0" distL="0" distR="0" wp14:anchorId="29F86AC9" wp14:editId="3A25776A">
            <wp:extent cx="2988000" cy="2239200"/>
            <wp:effectExtent l="0" t="0" r="3175" b="8890"/>
            <wp:docPr id="7" name="Рисунок 7" descr="IMG_20190715_1340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7" descr="IMG_20190715_134050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00" cy="223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57095" w14:textId="58E41D91" w:rsidR="00281271" w:rsidRDefault="004108AA" w:rsidP="00A6198E">
      <w:pPr>
        <w:pStyle w:val="afff8"/>
      </w:pPr>
      <w:r w:rsidRPr="004108AA">
        <w:t xml:space="preserve">Рисунок </w:t>
      </w:r>
      <w:r w:rsidR="00792521">
        <w:fldChar w:fldCharType="begin"/>
      </w:r>
      <w:r w:rsidR="00792521">
        <w:instrText xml:space="preserve"> SEQ Рисунок \* ARABIC </w:instrText>
      </w:r>
      <w:r w:rsidR="00792521">
        <w:fldChar w:fldCharType="separate"/>
      </w:r>
      <w:r w:rsidR="00AD2E64">
        <w:rPr>
          <w:noProof/>
        </w:rPr>
        <w:t>3</w:t>
      </w:r>
      <w:r w:rsidR="00792521">
        <w:rPr>
          <w:noProof/>
        </w:rPr>
        <w:fldChar w:fldCharType="end"/>
      </w:r>
      <w:r>
        <w:tab/>
      </w:r>
      <w:r w:rsidR="005276A1">
        <w:t>Песколовка с множественными разрушениями</w:t>
      </w:r>
    </w:p>
    <w:p w14:paraId="7BAD09A6" w14:textId="77777777" w:rsidR="004C3FE0" w:rsidRDefault="00972747" w:rsidP="001F1F73">
      <w:r>
        <w:t>По результатам обследования предложены следующие р</w:t>
      </w:r>
      <w:r w:rsidR="001D06BB">
        <w:t>екомендации:</w:t>
      </w:r>
    </w:p>
    <w:p w14:paraId="38581985" w14:textId="77777777" w:rsidR="004C3FE0" w:rsidRPr="004C3FE0" w:rsidRDefault="004C3FE0" w:rsidP="004C3FE0">
      <w:pPr>
        <w:pStyle w:val="11"/>
      </w:pPr>
      <w:r>
        <w:t>п</w:t>
      </w:r>
      <w:r w:rsidRPr="004C3FE0">
        <w:t xml:space="preserve">роизвести капитальный ремонт </w:t>
      </w:r>
      <w:r w:rsidR="00D1221D">
        <w:t xml:space="preserve">или реконструкцию </w:t>
      </w:r>
      <w:r w:rsidRPr="004C3FE0">
        <w:t>песколов</w:t>
      </w:r>
      <w:r>
        <w:t>ок;</w:t>
      </w:r>
    </w:p>
    <w:p w14:paraId="26D7D2AB" w14:textId="77777777" w:rsidR="004C3FE0" w:rsidRPr="004C3FE0" w:rsidRDefault="004C3FE0" w:rsidP="004C3FE0">
      <w:pPr>
        <w:pStyle w:val="11"/>
      </w:pPr>
      <w:r>
        <w:t>в</w:t>
      </w:r>
      <w:r w:rsidRPr="004C3FE0">
        <w:t xml:space="preserve">осстановить </w:t>
      </w:r>
      <w:proofErr w:type="spellStart"/>
      <w:r w:rsidRPr="004C3FE0">
        <w:t>песков</w:t>
      </w:r>
      <w:r>
        <w:t>ые</w:t>
      </w:r>
      <w:proofErr w:type="spellEnd"/>
      <w:r w:rsidRPr="004C3FE0">
        <w:t xml:space="preserve"> площадк</w:t>
      </w:r>
      <w:r>
        <w:t>и;</w:t>
      </w:r>
    </w:p>
    <w:p w14:paraId="40B9AB4F" w14:textId="77777777" w:rsidR="004C3FE0" w:rsidRPr="004C3FE0" w:rsidRDefault="004C3FE0" w:rsidP="004C3FE0">
      <w:pPr>
        <w:pStyle w:val="11"/>
      </w:pPr>
      <w:r>
        <w:t xml:space="preserve">установить гидроэлеваторы и восстановить </w:t>
      </w:r>
      <w:r w:rsidRPr="004C3FE0">
        <w:t>трубопровод</w:t>
      </w:r>
      <w:r>
        <w:t>ы технической воды и</w:t>
      </w:r>
      <w:r w:rsidRPr="004C3FE0">
        <w:t xml:space="preserve"> </w:t>
      </w:r>
      <w:r>
        <w:t xml:space="preserve">отвода </w:t>
      </w:r>
      <w:proofErr w:type="spellStart"/>
      <w:r w:rsidRPr="004C3FE0">
        <w:t>песко</w:t>
      </w:r>
      <w:r>
        <w:t>вой</w:t>
      </w:r>
      <w:proofErr w:type="spellEnd"/>
      <w:r>
        <w:t xml:space="preserve"> </w:t>
      </w:r>
      <w:r w:rsidRPr="004C3FE0">
        <w:t>пульпы</w:t>
      </w:r>
      <w:r>
        <w:t>;</w:t>
      </w:r>
    </w:p>
    <w:p w14:paraId="2DEDD097" w14:textId="77777777" w:rsidR="004C3FE0" w:rsidRPr="004C3FE0" w:rsidRDefault="004C3FE0" w:rsidP="004C3FE0">
      <w:pPr>
        <w:pStyle w:val="11"/>
      </w:pPr>
      <w:r>
        <w:t>п</w:t>
      </w:r>
      <w:r w:rsidRPr="004C3FE0">
        <w:t>роизвести очистку песколовки от накопившегося осадка</w:t>
      </w:r>
      <w:r>
        <w:t>;</w:t>
      </w:r>
    </w:p>
    <w:p w14:paraId="1767F0FF" w14:textId="77777777" w:rsidR="004C3FE0" w:rsidRPr="004C3FE0" w:rsidRDefault="004C3FE0" w:rsidP="004C3FE0">
      <w:pPr>
        <w:pStyle w:val="11"/>
      </w:pPr>
      <w:r>
        <w:t>п</w:t>
      </w:r>
      <w:r w:rsidRPr="004C3FE0">
        <w:t>роизвести ремонт железобетонных конструкций</w:t>
      </w:r>
      <w:r>
        <w:t>;</w:t>
      </w:r>
    </w:p>
    <w:p w14:paraId="09952CB3" w14:textId="77777777" w:rsidR="004C3FE0" w:rsidRPr="004C3FE0" w:rsidRDefault="004C3FE0" w:rsidP="004C3FE0">
      <w:pPr>
        <w:pStyle w:val="11"/>
      </w:pPr>
      <w:r>
        <w:t xml:space="preserve">установить </w:t>
      </w:r>
      <w:r w:rsidRPr="004C3FE0">
        <w:t xml:space="preserve">площадки </w:t>
      </w:r>
      <w:r>
        <w:t xml:space="preserve">для </w:t>
      </w:r>
      <w:r w:rsidRPr="004C3FE0">
        <w:t>обслуживания</w:t>
      </w:r>
      <w:r>
        <w:t xml:space="preserve"> пе</w:t>
      </w:r>
      <w:r w:rsidR="00607DEA">
        <w:t>с</w:t>
      </w:r>
      <w:r>
        <w:t>коловок;</w:t>
      </w:r>
    </w:p>
    <w:p w14:paraId="3AE07C23" w14:textId="77777777" w:rsidR="004C3FE0" w:rsidRPr="004C3FE0" w:rsidRDefault="004C3FE0" w:rsidP="004C3FE0">
      <w:pPr>
        <w:pStyle w:val="11"/>
      </w:pPr>
      <w:r>
        <w:t>у</w:t>
      </w:r>
      <w:r w:rsidRPr="004C3FE0">
        <w:t xml:space="preserve">становить 4 </w:t>
      </w:r>
      <w:r>
        <w:t xml:space="preserve">технологических </w:t>
      </w:r>
      <w:r w:rsidRPr="004C3FE0">
        <w:t>щитовых затвора с размерами 850 х 1450 мм</w:t>
      </w:r>
      <w:r>
        <w:t>;</w:t>
      </w:r>
    </w:p>
    <w:p w14:paraId="51070B87" w14:textId="77777777" w:rsidR="00A62347" w:rsidRDefault="004344D6" w:rsidP="00972747">
      <w:pPr>
        <w:pStyle w:val="4"/>
        <w:keepNext/>
      </w:pPr>
      <w:bookmarkStart w:id="97" w:name="_Toc45023179"/>
      <w:r>
        <w:lastRenderedPageBreak/>
        <w:t>Первичные отстойники</w:t>
      </w:r>
      <w:bookmarkEnd w:id="97"/>
    </w:p>
    <w:p w14:paraId="549AE080" w14:textId="77777777" w:rsidR="000B4D47" w:rsidRDefault="000B4D47" w:rsidP="000B4D47">
      <w:r>
        <w:t>Технические характеристики:</w:t>
      </w:r>
    </w:p>
    <w:p w14:paraId="54A37021" w14:textId="77777777" w:rsidR="000B4D47" w:rsidRDefault="000B4D47" w:rsidP="000B4D47">
      <w:pPr>
        <w:pStyle w:val="11"/>
      </w:pPr>
      <w:r>
        <w:t>тип и количество отстойников: радиальные 4 шт. диаметром 28 м;</w:t>
      </w:r>
    </w:p>
    <w:p w14:paraId="1D1195D4" w14:textId="77777777" w:rsidR="000B4D47" w:rsidRDefault="000B4D47" w:rsidP="000B4D47">
      <w:pPr>
        <w:pStyle w:val="11"/>
      </w:pPr>
      <w:r>
        <w:t>рабочая глубина отстойника – 3,75 м;</w:t>
      </w:r>
    </w:p>
    <w:p w14:paraId="46ADB8D0" w14:textId="77777777" w:rsidR="000B4D47" w:rsidRDefault="000B4D47" w:rsidP="000B4D47">
      <w:pPr>
        <w:pStyle w:val="11"/>
      </w:pPr>
      <w:r>
        <w:t>в работе – один первичный отстойник № 4, остальные – разрушены.</w:t>
      </w:r>
    </w:p>
    <w:p w14:paraId="1197D264" w14:textId="77777777" w:rsidR="000B4D47" w:rsidRDefault="000B4D47" w:rsidP="000B4D47">
      <w:pPr>
        <w:numPr>
          <w:ilvl w:val="0"/>
          <w:numId w:val="0"/>
        </w:numPr>
      </w:pPr>
      <w:r w:rsidRPr="00A10692">
        <w:t>Распределение поступающей воды между отстойниками осуществляется в распределительной чаше. Распределительная чаша построена из монолитного железобетона, прямоугольной  формы размерами</w:t>
      </w:r>
      <w:r>
        <w:t xml:space="preserve"> </w:t>
      </w:r>
      <w:r w:rsidRPr="00A10692">
        <w:t>6,13 х 2,85 м, высотой 3,4 м, оборудована</w:t>
      </w:r>
      <w:r>
        <w:t xml:space="preserve"> </w:t>
      </w:r>
      <w:r w:rsidRPr="00A10692">
        <w:t>щитовыми затворами с размерами 1,9 х 0,81 м в количестве четырех штук.</w:t>
      </w:r>
    </w:p>
    <w:p w14:paraId="086EFD1B" w14:textId="77777777" w:rsidR="000B4D47" w:rsidRDefault="000B4D47" w:rsidP="000B4D47">
      <w:pPr>
        <w:numPr>
          <w:ilvl w:val="0"/>
          <w:numId w:val="0"/>
        </w:numPr>
      </w:pPr>
      <w:r>
        <w:t>Первичные отстойники:</w:t>
      </w:r>
    </w:p>
    <w:p w14:paraId="24F09FD2" w14:textId="77777777" w:rsidR="000B4D47" w:rsidRDefault="000B4D47" w:rsidP="000B4D47">
      <w:pPr>
        <w:numPr>
          <w:ilvl w:val="0"/>
          <w:numId w:val="0"/>
        </w:numPr>
      </w:pPr>
      <w:r>
        <w:rPr>
          <w:b/>
          <w:noProof/>
          <w:color w:val="000000"/>
          <w:lang w:eastAsia="ru-RU"/>
        </w:rPr>
        <w:drawing>
          <wp:inline distT="0" distB="0" distL="0" distR="0" wp14:anchorId="189EE8FB" wp14:editId="235C9D3B">
            <wp:extent cx="2964721" cy="2222205"/>
            <wp:effectExtent l="19050" t="0" r="7079" b="0"/>
            <wp:docPr id="17" name="Рисунок 277" descr="IMG_20190607_1050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7" descr="IMG_20190607_10505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7740" cy="22244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B02471">
        <w:rPr>
          <w:noProof/>
          <w:lang w:eastAsia="ru-RU"/>
        </w:rPr>
        <w:drawing>
          <wp:inline distT="0" distB="0" distL="0" distR="0" wp14:anchorId="3308B52E" wp14:editId="701B69E5">
            <wp:extent cx="3020608" cy="2210502"/>
            <wp:effectExtent l="0" t="0" r="8890" b="0"/>
            <wp:docPr id="22" name="Рисунок 22" descr="C:\Users\s.yakushin\Pictures\Saved Pictures\20200427_1257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.yakushin\Pictures\Saved Pictures\20200427_1257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269"/>
                    <a:stretch/>
                  </pic:blipFill>
                  <pic:spPr bwMode="auto">
                    <a:xfrm>
                      <a:off x="0" y="0"/>
                      <a:ext cx="3043940" cy="2227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2FF8CE" w14:textId="77777777" w:rsidR="000B4D47" w:rsidRDefault="000B4D47" w:rsidP="000B4D47">
      <w:pPr>
        <w:numPr>
          <w:ilvl w:val="0"/>
          <w:numId w:val="0"/>
        </w:numPr>
      </w:pPr>
      <w:r w:rsidRPr="004F4E98">
        <w:rPr>
          <w:i/>
          <w:sz w:val="18"/>
        </w:rPr>
        <w:t>Рисунок 4.1. отстойник</w:t>
      </w:r>
      <w:r>
        <w:rPr>
          <w:i/>
          <w:sz w:val="18"/>
        </w:rPr>
        <w:t xml:space="preserve"> № 1</w:t>
      </w:r>
      <w:r w:rsidRPr="004F4E98">
        <w:rPr>
          <w:i/>
          <w:sz w:val="18"/>
        </w:rPr>
        <w:t xml:space="preserve"> в </w:t>
      </w:r>
      <w:r>
        <w:rPr>
          <w:i/>
          <w:sz w:val="18"/>
        </w:rPr>
        <w:t xml:space="preserve">не рабочем состоянии                Рисунок 4.2. отстойник № 2 в не рабочем состоянии      </w:t>
      </w:r>
    </w:p>
    <w:p w14:paraId="5168D58B" w14:textId="77777777" w:rsidR="000B4D47" w:rsidRDefault="000B4D47" w:rsidP="000B4D47">
      <w:pPr>
        <w:numPr>
          <w:ilvl w:val="0"/>
          <w:numId w:val="0"/>
        </w:numPr>
      </w:pPr>
      <w:r w:rsidRPr="00B02471">
        <w:rPr>
          <w:noProof/>
          <w:lang w:eastAsia="ru-RU"/>
        </w:rPr>
        <w:drawing>
          <wp:inline distT="0" distB="0" distL="0" distR="0" wp14:anchorId="66BA5B45" wp14:editId="164C4142">
            <wp:extent cx="2955925" cy="2230998"/>
            <wp:effectExtent l="0" t="0" r="0" b="0"/>
            <wp:docPr id="26" name="Рисунок 26" descr="C:\Users\s.yakushin\Downloads\20200427_1257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.yakushin\Downloads\20200427_12574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988"/>
                    <a:stretch/>
                  </pic:blipFill>
                  <pic:spPr bwMode="auto">
                    <a:xfrm>
                      <a:off x="0" y="0"/>
                      <a:ext cx="2965507" cy="223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  <w:color w:val="000000"/>
          <w:lang w:eastAsia="ru-RU"/>
        </w:rPr>
        <w:drawing>
          <wp:inline distT="0" distB="0" distL="0" distR="0" wp14:anchorId="067036A1" wp14:editId="19EC7411">
            <wp:extent cx="2988000" cy="2235600"/>
            <wp:effectExtent l="0" t="0" r="3175" b="0"/>
            <wp:docPr id="23" name="Рисунок 23" descr="IMG_20190607_11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0" descr="IMG_20190607_1100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5261D" w14:textId="77777777" w:rsidR="000B4D47" w:rsidRPr="00F83B3A" w:rsidRDefault="000B4D47" w:rsidP="000B4D47">
      <w:pPr>
        <w:numPr>
          <w:ilvl w:val="0"/>
          <w:numId w:val="0"/>
        </w:numPr>
        <w:rPr>
          <w:i/>
          <w:sz w:val="20"/>
        </w:rPr>
      </w:pPr>
      <w:r w:rsidRPr="00B02471">
        <w:rPr>
          <w:i/>
          <w:sz w:val="20"/>
        </w:rPr>
        <w:t xml:space="preserve">Рисунок 4.3. отстойник № 3 в не рабочем состоянии </w:t>
      </w:r>
      <w:r>
        <w:rPr>
          <w:i/>
          <w:sz w:val="20"/>
        </w:rPr>
        <w:t xml:space="preserve">    Рисунок 4.4. отстойник № 4 в рабочем состоянии</w:t>
      </w:r>
    </w:p>
    <w:p w14:paraId="3524009A" w14:textId="77777777" w:rsidR="000B4D47" w:rsidRDefault="000B4D47" w:rsidP="000B4D47">
      <w:r>
        <w:t>По результатам обследования были выявлены указанные ниже нарушения в конструкции сооружений и работе оборудования и предложены следующие рекомендации:</w:t>
      </w:r>
    </w:p>
    <w:p w14:paraId="4137D429" w14:textId="77777777" w:rsidR="000B4D47" w:rsidRDefault="000B4D47" w:rsidP="000B4D47">
      <w:pPr>
        <w:pStyle w:val="11"/>
      </w:pPr>
      <w:r>
        <w:t>П</w:t>
      </w:r>
      <w:r w:rsidRPr="00E71693">
        <w:t>ервичны</w:t>
      </w:r>
      <w:r>
        <w:t>е</w:t>
      </w:r>
      <w:r w:rsidRPr="00E71693">
        <w:t xml:space="preserve"> радиальны</w:t>
      </w:r>
      <w:r>
        <w:t>е</w:t>
      </w:r>
      <w:r w:rsidRPr="00E71693">
        <w:t xml:space="preserve"> отстойник</w:t>
      </w:r>
      <w:r>
        <w:t>и</w:t>
      </w:r>
      <w:r w:rsidRPr="00E71693">
        <w:t xml:space="preserve"> № 1</w:t>
      </w:r>
      <w:r>
        <w:t>, 2 и 3</w:t>
      </w:r>
      <w:r w:rsidRPr="00E71693">
        <w:t>:</w:t>
      </w:r>
    </w:p>
    <w:p w14:paraId="15D2F5EC" w14:textId="77777777" w:rsidR="000B4D47" w:rsidRPr="00E71693" w:rsidRDefault="000B4D47" w:rsidP="000B4D47">
      <w:pPr>
        <w:pStyle w:val="a2"/>
      </w:pPr>
      <w:r>
        <w:t>требуется капитальный ремонт бетонной чаши, восстановление штукатурного слоя и гидроизоляции;</w:t>
      </w:r>
    </w:p>
    <w:p w14:paraId="59312E15" w14:textId="77777777" w:rsidR="000B4D47" w:rsidRDefault="000B4D47" w:rsidP="000B4D47">
      <w:pPr>
        <w:pStyle w:val="a2"/>
      </w:pPr>
      <w:r>
        <w:t>неравномерный перелив вследствие разрушения переливного лотка (требуется восстановление лотка);</w:t>
      </w:r>
    </w:p>
    <w:p w14:paraId="4EC1C32E" w14:textId="77777777" w:rsidR="000B4D47" w:rsidRDefault="000B4D47" w:rsidP="000B4D47">
      <w:pPr>
        <w:pStyle w:val="a2"/>
      </w:pPr>
      <w:r>
        <w:t xml:space="preserve">бетонная </w:t>
      </w:r>
      <w:proofErr w:type="spellStart"/>
      <w:r>
        <w:t>отмостка</w:t>
      </w:r>
      <w:proofErr w:type="spellEnd"/>
      <w:r>
        <w:t xml:space="preserve"> отсутствует, требуется восстановление;</w:t>
      </w:r>
    </w:p>
    <w:p w14:paraId="7A699699" w14:textId="77777777" w:rsidR="000B4D47" w:rsidRDefault="000B4D47" w:rsidP="000B4D47">
      <w:pPr>
        <w:pStyle w:val="a2"/>
      </w:pPr>
      <w:proofErr w:type="spellStart"/>
      <w:r>
        <w:t>илоскреб</w:t>
      </w:r>
      <w:proofErr w:type="spellEnd"/>
      <w:r>
        <w:t>, полупогружная доска и переливная кромка требует замены;</w:t>
      </w:r>
    </w:p>
    <w:p w14:paraId="3FC35216" w14:textId="77777777" w:rsidR="000B4D47" w:rsidRDefault="000B4D47" w:rsidP="000B4D47">
      <w:pPr>
        <w:pStyle w:val="a2"/>
      </w:pPr>
      <w:r>
        <w:lastRenderedPageBreak/>
        <w:t>наблюдается большое скопление жира и мусора из-за неисправности</w:t>
      </w:r>
      <w:r>
        <w:br/>
      </w:r>
      <w:proofErr w:type="spellStart"/>
      <w:r>
        <w:t>жироуловителя</w:t>
      </w:r>
      <w:proofErr w:type="spellEnd"/>
      <w:r>
        <w:t xml:space="preserve"> (требуется восстановление);</w:t>
      </w:r>
    </w:p>
    <w:p w14:paraId="4330DC0D" w14:textId="77777777" w:rsidR="000B4D47" w:rsidRDefault="000B4D47" w:rsidP="000B4D47">
      <w:pPr>
        <w:pStyle w:val="11"/>
      </w:pPr>
      <w:r w:rsidRPr="00E71693">
        <w:t>Первичный радиальный отстойник № 4</w:t>
      </w:r>
      <w:r>
        <w:t xml:space="preserve"> (произведён капремонт и </w:t>
      </w:r>
      <w:proofErr w:type="spellStart"/>
      <w:r>
        <w:t>илоскрёб</w:t>
      </w:r>
      <w:proofErr w:type="spellEnd"/>
      <w:r>
        <w:t xml:space="preserve"> заменён на новый)</w:t>
      </w:r>
      <w:r w:rsidRPr="00E71693">
        <w:t>:</w:t>
      </w:r>
    </w:p>
    <w:p w14:paraId="4476B231" w14:textId="1EF28E0C" w:rsidR="000B4D47" w:rsidRDefault="000B4D47" w:rsidP="000B4D47">
      <w:pPr>
        <w:pStyle w:val="a2"/>
      </w:pPr>
      <w:r>
        <w:t xml:space="preserve">требуется восстановить бетонную </w:t>
      </w:r>
      <w:proofErr w:type="spellStart"/>
      <w:r>
        <w:t>отмостку</w:t>
      </w:r>
      <w:proofErr w:type="spellEnd"/>
      <w:r>
        <w:t>.</w:t>
      </w:r>
    </w:p>
    <w:p w14:paraId="3C460B8C" w14:textId="77777777" w:rsidR="00A62347" w:rsidRDefault="00A53736" w:rsidP="00ED703F">
      <w:pPr>
        <w:pStyle w:val="4"/>
      </w:pPr>
      <w:bookmarkStart w:id="98" w:name="_Toc45023180"/>
      <w:proofErr w:type="spellStart"/>
      <w:r>
        <w:t>Аэротенки</w:t>
      </w:r>
      <w:bookmarkEnd w:id="98"/>
      <w:proofErr w:type="spellEnd"/>
    </w:p>
    <w:p w14:paraId="384DB947" w14:textId="77777777" w:rsidR="000B4D47" w:rsidRDefault="000B4D47" w:rsidP="000B4D47">
      <w:r>
        <w:t>Технические характеристики:</w:t>
      </w:r>
    </w:p>
    <w:p w14:paraId="18C9A73F" w14:textId="77777777" w:rsidR="000B4D47" w:rsidRDefault="000B4D47" w:rsidP="000B4D47">
      <w:pPr>
        <w:pStyle w:val="11"/>
      </w:pPr>
      <w:r>
        <w:t>тип и количество отстойников: радиальные 4 шт. диаметром 28 м;</w:t>
      </w:r>
    </w:p>
    <w:p w14:paraId="0B21D62F" w14:textId="77777777" w:rsidR="000B4D47" w:rsidRDefault="000B4D47" w:rsidP="000B4D47">
      <w:pPr>
        <w:pStyle w:val="11"/>
      </w:pPr>
      <w:r>
        <w:t>рабочая глубина отстойника – 3,75 м;</w:t>
      </w:r>
    </w:p>
    <w:p w14:paraId="2C2288B1" w14:textId="77777777" w:rsidR="000B4D47" w:rsidRDefault="000B4D47" w:rsidP="000B4D47">
      <w:pPr>
        <w:pStyle w:val="11"/>
      </w:pPr>
      <w:r>
        <w:t>в работе – один первичный отстойник № 4, остальные – разрушены.</w:t>
      </w:r>
    </w:p>
    <w:p w14:paraId="43E2A9F2" w14:textId="77777777" w:rsidR="000B4D47" w:rsidRDefault="000B4D47" w:rsidP="000B4D47">
      <w:pPr>
        <w:numPr>
          <w:ilvl w:val="0"/>
          <w:numId w:val="0"/>
        </w:numPr>
      </w:pPr>
      <w:r w:rsidRPr="00A10692">
        <w:t>Распределение поступающей воды между отстойниками осуществляется в распределительной чаше. Распределительная чаша построена из монолитного железобетона, прямоугольной  формы размерами</w:t>
      </w:r>
      <w:r>
        <w:t xml:space="preserve"> </w:t>
      </w:r>
      <w:r w:rsidRPr="00A10692">
        <w:t>6,13 х 2,85 м, высотой 3,4 м, оборудована</w:t>
      </w:r>
      <w:r>
        <w:t xml:space="preserve"> </w:t>
      </w:r>
      <w:r w:rsidRPr="00A10692">
        <w:t>щитовыми затворами с размерами 1,9 х 0,81 м в количестве четырех штук.</w:t>
      </w:r>
    </w:p>
    <w:p w14:paraId="699E72DE" w14:textId="77777777" w:rsidR="000B4D47" w:rsidRDefault="000B4D47" w:rsidP="000B4D47">
      <w:pPr>
        <w:numPr>
          <w:ilvl w:val="0"/>
          <w:numId w:val="0"/>
        </w:numPr>
      </w:pPr>
      <w:r>
        <w:t>Первичные отстойники:</w:t>
      </w:r>
    </w:p>
    <w:p w14:paraId="7EA99333" w14:textId="77777777" w:rsidR="000B4D47" w:rsidRDefault="000B4D47" w:rsidP="000B4D47">
      <w:pPr>
        <w:numPr>
          <w:ilvl w:val="0"/>
          <w:numId w:val="0"/>
        </w:numPr>
      </w:pPr>
      <w:r>
        <w:rPr>
          <w:b/>
          <w:noProof/>
          <w:color w:val="000000"/>
          <w:lang w:eastAsia="ru-RU"/>
        </w:rPr>
        <w:drawing>
          <wp:inline distT="0" distB="0" distL="0" distR="0" wp14:anchorId="07F09299" wp14:editId="3334AE48">
            <wp:extent cx="2964721" cy="2222205"/>
            <wp:effectExtent l="19050" t="0" r="7079" b="0"/>
            <wp:docPr id="24" name="Рисунок 277" descr="IMG_20190607_1050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7" descr="IMG_20190607_10505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7740" cy="22244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B02471">
        <w:rPr>
          <w:noProof/>
          <w:lang w:eastAsia="ru-RU"/>
        </w:rPr>
        <w:drawing>
          <wp:inline distT="0" distB="0" distL="0" distR="0" wp14:anchorId="070ECA90" wp14:editId="5D7DB7F3">
            <wp:extent cx="3020608" cy="2210502"/>
            <wp:effectExtent l="0" t="0" r="8890" b="0"/>
            <wp:docPr id="25" name="Рисунок 25" descr="C:\Users\s.yakushin\Pictures\Saved Pictures\20200427_1257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.yakushin\Pictures\Saved Pictures\20200427_1257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269"/>
                    <a:stretch/>
                  </pic:blipFill>
                  <pic:spPr bwMode="auto">
                    <a:xfrm>
                      <a:off x="0" y="0"/>
                      <a:ext cx="3043940" cy="2227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810297" w14:textId="77777777" w:rsidR="000B4D47" w:rsidRDefault="000B4D47" w:rsidP="000B4D47">
      <w:pPr>
        <w:numPr>
          <w:ilvl w:val="0"/>
          <w:numId w:val="0"/>
        </w:numPr>
      </w:pPr>
      <w:r w:rsidRPr="004F4E98">
        <w:rPr>
          <w:i/>
          <w:sz w:val="18"/>
        </w:rPr>
        <w:t>Рисунок 4.1. отстойник</w:t>
      </w:r>
      <w:r>
        <w:rPr>
          <w:i/>
          <w:sz w:val="18"/>
        </w:rPr>
        <w:t xml:space="preserve"> № 1</w:t>
      </w:r>
      <w:r w:rsidRPr="004F4E98">
        <w:rPr>
          <w:i/>
          <w:sz w:val="18"/>
        </w:rPr>
        <w:t xml:space="preserve"> в </w:t>
      </w:r>
      <w:r>
        <w:rPr>
          <w:i/>
          <w:sz w:val="18"/>
        </w:rPr>
        <w:t xml:space="preserve">не рабочем состоянии                Рисунок 4.2. отстойник № 2 в не рабочем состоянии      </w:t>
      </w:r>
    </w:p>
    <w:p w14:paraId="524D2675" w14:textId="77777777" w:rsidR="000B4D47" w:rsidRDefault="000B4D47" w:rsidP="000B4D47">
      <w:pPr>
        <w:numPr>
          <w:ilvl w:val="0"/>
          <w:numId w:val="0"/>
        </w:numPr>
      </w:pPr>
      <w:r w:rsidRPr="00B02471">
        <w:rPr>
          <w:noProof/>
          <w:lang w:eastAsia="ru-RU"/>
        </w:rPr>
        <w:drawing>
          <wp:inline distT="0" distB="0" distL="0" distR="0" wp14:anchorId="3B06C39D" wp14:editId="0D8B2BD0">
            <wp:extent cx="2955925" cy="2230998"/>
            <wp:effectExtent l="0" t="0" r="0" b="0"/>
            <wp:docPr id="27" name="Рисунок 27" descr="C:\Users\s.yakushin\Downloads\20200427_1257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.yakushin\Downloads\20200427_12574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988"/>
                    <a:stretch/>
                  </pic:blipFill>
                  <pic:spPr bwMode="auto">
                    <a:xfrm>
                      <a:off x="0" y="0"/>
                      <a:ext cx="2965507" cy="223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  <w:color w:val="000000"/>
          <w:lang w:eastAsia="ru-RU"/>
        </w:rPr>
        <w:drawing>
          <wp:inline distT="0" distB="0" distL="0" distR="0" wp14:anchorId="2F1C92DF" wp14:editId="763B3359">
            <wp:extent cx="2988000" cy="2235600"/>
            <wp:effectExtent l="0" t="0" r="3175" b="0"/>
            <wp:docPr id="28" name="Рисунок 28" descr="IMG_20190607_11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0" descr="IMG_20190607_1100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93AE8" w14:textId="77777777" w:rsidR="000B4D47" w:rsidRPr="00F83B3A" w:rsidRDefault="000B4D47" w:rsidP="000B4D47">
      <w:pPr>
        <w:numPr>
          <w:ilvl w:val="0"/>
          <w:numId w:val="0"/>
        </w:numPr>
        <w:rPr>
          <w:i/>
          <w:sz w:val="20"/>
        </w:rPr>
      </w:pPr>
      <w:r w:rsidRPr="00B02471">
        <w:rPr>
          <w:i/>
          <w:sz w:val="20"/>
        </w:rPr>
        <w:t xml:space="preserve">Рисунок 4.3. отстойник № 3 в не рабочем состоянии </w:t>
      </w:r>
      <w:r>
        <w:rPr>
          <w:i/>
          <w:sz w:val="20"/>
        </w:rPr>
        <w:t xml:space="preserve">    Рисунок 4.4. отстойник № 4 в рабочем состоянии</w:t>
      </w:r>
    </w:p>
    <w:p w14:paraId="66E5BF67" w14:textId="77777777" w:rsidR="000B4D47" w:rsidRDefault="000B4D47" w:rsidP="000B4D47">
      <w:r>
        <w:t>По результатам обследования были выявлены указанные ниже нарушения в конструкции сооружений и работе оборудования и предложены следующие рекомендации:</w:t>
      </w:r>
    </w:p>
    <w:p w14:paraId="16ECCCA1" w14:textId="77777777" w:rsidR="000B4D47" w:rsidRDefault="000B4D47" w:rsidP="000B4D47">
      <w:pPr>
        <w:pStyle w:val="11"/>
      </w:pPr>
      <w:r>
        <w:t>П</w:t>
      </w:r>
      <w:r w:rsidRPr="00E71693">
        <w:t>ервичны</w:t>
      </w:r>
      <w:r>
        <w:t>е</w:t>
      </w:r>
      <w:r w:rsidRPr="00E71693">
        <w:t xml:space="preserve"> радиальны</w:t>
      </w:r>
      <w:r>
        <w:t>е</w:t>
      </w:r>
      <w:r w:rsidRPr="00E71693">
        <w:t xml:space="preserve"> отстойник</w:t>
      </w:r>
      <w:r>
        <w:t>и</w:t>
      </w:r>
      <w:r w:rsidRPr="00E71693">
        <w:t xml:space="preserve"> № 1</w:t>
      </w:r>
      <w:r>
        <w:t>, 2 и 3</w:t>
      </w:r>
      <w:r w:rsidRPr="00E71693">
        <w:t>:</w:t>
      </w:r>
    </w:p>
    <w:p w14:paraId="1572F9C8" w14:textId="77777777" w:rsidR="000B4D47" w:rsidRPr="00E71693" w:rsidRDefault="000B4D47" w:rsidP="000B4D47">
      <w:pPr>
        <w:pStyle w:val="a2"/>
      </w:pPr>
      <w:r>
        <w:t>требуется капитальный ремонт бетонной чаши, восстановление штукатурного слоя и гидроизоляции;</w:t>
      </w:r>
    </w:p>
    <w:p w14:paraId="76E53775" w14:textId="77777777" w:rsidR="000B4D47" w:rsidRDefault="000B4D47" w:rsidP="000B4D47">
      <w:pPr>
        <w:pStyle w:val="a2"/>
      </w:pPr>
      <w:r>
        <w:lastRenderedPageBreak/>
        <w:t>неравномерный перелив вследствие разрушения переливного лотка (требуется восстановление лотка);</w:t>
      </w:r>
    </w:p>
    <w:p w14:paraId="528D807C" w14:textId="77777777" w:rsidR="000B4D47" w:rsidRDefault="000B4D47" w:rsidP="000B4D47">
      <w:pPr>
        <w:pStyle w:val="a2"/>
      </w:pPr>
      <w:r>
        <w:t xml:space="preserve">бетонная </w:t>
      </w:r>
      <w:proofErr w:type="spellStart"/>
      <w:r>
        <w:t>отмостка</w:t>
      </w:r>
      <w:proofErr w:type="spellEnd"/>
      <w:r>
        <w:t xml:space="preserve"> отсутствует, требуется восстановление;</w:t>
      </w:r>
    </w:p>
    <w:p w14:paraId="1986EDFD" w14:textId="77777777" w:rsidR="000B4D47" w:rsidRDefault="000B4D47" w:rsidP="000B4D47">
      <w:pPr>
        <w:pStyle w:val="a2"/>
      </w:pPr>
      <w:proofErr w:type="spellStart"/>
      <w:r>
        <w:t>илоскреб</w:t>
      </w:r>
      <w:proofErr w:type="spellEnd"/>
      <w:r>
        <w:t>, полупогружная доска и переливная кромка требует замены;</w:t>
      </w:r>
    </w:p>
    <w:p w14:paraId="6864CDB0" w14:textId="77777777" w:rsidR="000B4D47" w:rsidRDefault="000B4D47" w:rsidP="000B4D47">
      <w:pPr>
        <w:pStyle w:val="a2"/>
      </w:pPr>
      <w:r>
        <w:t>наблюдается большое скопление жира и мусора из-за неисправности</w:t>
      </w:r>
      <w:r>
        <w:br/>
      </w:r>
      <w:proofErr w:type="spellStart"/>
      <w:r>
        <w:t>жироуловителя</w:t>
      </w:r>
      <w:proofErr w:type="spellEnd"/>
      <w:r>
        <w:t xml:space="preserve"> (требуется восстановление);</w:t>
      </w:r>
    </w:p>
    <w:p w14:paraId="7E33BD6A" w14:textId="77777777" w:rsidR="000B4D47" w:rsidRDefault="000B4D47" w:rsidP="000B4D47">
      <w:pPr>
        <w:pStyle w:val="11"/>
      </w:pPr>
      <w:r w:rsidRPr="00E71693">
        <w:t>Первичный радиальный отстойник № 4</w:t>
      </w:r>
      <w:r>
        <w:t xml:space="preserve"> (произведён капремонт и </w:t>
      </w:r>
      <w:proofErr w:type="spellStart"/>
      <w:r>
        <w:t>илоскрёб</w:t>
      </w:r>
      <w:proofErr w:type="spellEnd"/>
      <w:r>
        <w:t xml:space="preserve"> заменён на новый)</w:t>
      </w:r>
      <w:r w:rsidRPr="00E71693">
        <w:t>:</w:t>
      </w:r>
    </w:p>
    <w:p w14:paraId="21F67B9A" w14:textId="77777777" w:rsidR="000B4D47" w:rsidRPr="00E71693" w:rsidRDefault="000B4D47" w:rsidP="000B4D47">
      <w:pPr>
        <w:pStyle w:val="a2"/>
      </w:pPr>
      <w:r>
        <w:t xml:space="preserve">требуется восстановить бетонную </w:t>
      </w:r>
      <w:proofErr w:type="spellStart"/>
      <w:r>
        <w:t>отмостку</w:t>
      </w:r>
      <w:proofErr w:type="spellEnd"/>
      <w:r>
        <w:t>.</w:t>
      </w:r>
    </w:p>
    <w:p w14:paraId="424B7643" w14:textId="77777777" w:rsidR="00960412" w:rsidRDefault="00960412" w:rsidP="00ED703F">
      <w:pPr>
        <w:pStyle w:val="4"/>
      </w:pPr>
      <w:bookmarkStart w:id="99" w:name="_Toc45023181"/>
      <w:r>
        <w:t>Воздуходувная станция</w:t>
      </w:r>
      <w:bookmarkEnd w:id="99"/>
    </w:p>
    <w:p w14:paraId="6404BDD5" w14:textId="77777777" w:rsidR="00960412" w:rsidRPr="004B044E" w:rsidRDefault="00960412" w:rsidP="00960412">
      <w:r w:rsidRPr="004B044E">
        <w:t xml:space="preserve">В воздуходувной станции установлены турбовоздуходувки </w:t>
      </w:r>
      <w:r w:rsidRPr="004B044E">
        <w:rPr>
          <w:color w:val="000000"/>
          <w:sz w:val="22"/>
          <w:szCs w:val="22"/>
        </w:rPr>
        <w:t>ТВ-80-1.6 в количество 5 шт.</w:t>
      </w:r>
      <w:r w:rsidR="004530A5" w:rsidRPr="004B044E">
        <w:rPr>
          <w:color w:val="000000"/>
          <w:sz w:val="22"/>
          <w:szCs w:val="22"/>
        </w:rPr>
        <w:t xml:space="preserve"> В исправном состоянии находятся две воздуходувки, остальные не работают.</w:t>
      </w:r>
    </w:p>
    <w:p w14:paraId="24F377E3" w14:textId="77777777" w:rsidR="00553EEC" w:rsidRDefault="009C1C84" w:rsidP="00553EEC">
      <w:r>
        <w:t xml:space="preserve">По результатам обследования </w:t>
      </w:r>
      <w:r w:rsidR="004530A5">
        <w:t xml:space="preserve">выявлены следующие недостатки и </w:t>
      </w:r>
      <w:r>
        <w:t>предложены рекомендации:</w:t>
      </w:r>
      <w:r w:rsidR="00FB3420">
        <w:t xml:space="preserve"> </w:t>
      </w:r>
      <w:r w:rsidR="004530A5">
        <w:t xml:space="preserve">в связи с частичным разрушением стен и железобетонных конструкций произвести реконструкцию воздуходувной станции с заменой воздуходувок на более мощные, позволяющие обеспечить необходимый объём подачи воздуха в </w:t>
      </w:r>
      <w:proofErr w:type="spellStart"/>
      <w:r w:rsidR="004530A5">
        <w:t>аэротенки</w:t>
      </w:r>
      <w:proofErr w:type="spellEnd"/>
      <w:r w:rsidR="004530A5">
        <w:t>.</w:t>
      </w:r>
      <w:r>
        <w:t xml:space="preserve"> </w:t>
      </w:r>
    </w:p>
    <w:p w14:paraId="2B4AFB56" w14:textId="77777777" w:rsidR="008F7CA6" w:rsidRDefault="008F7CA6" w:rsidP="00ED703F">
      <w:pPr>
        <w:pStyle w:val="4"/>
      </w:pPr>
      <w:bookmarkStart w:id="100" w:name="_Toc45023182"/>
      <w:r>
        <w:t>Вторичные отстойники</w:t>
      </w:r>
      <w:bookmarkEnd w:id="100"/>
    </w:p>
    <w:p w14:paraId="57573050" w14:textId="77777777" w:rsidR="000B4D47" w:rsidRPr="007A68E0" w:rsidRDefault="000B4D47" w:rsidP="000B4D47">
      <w:r w:rsidRPr="007A68E0">
        <w:t>Вторичные радиальные отстойники представляют собой железобетонные резервуары диаметром 24 м, высотой 3,5 м</w:t>
      </w:r>
      <w:r>
        <w:t xml:space="preserve"> </w:t>
      </w:r>
      <w:r w:rsidRPr="007A68E0">
        <w:t xml:space="preserve">в количестве четырех штук, оборудованы </w:t>
      </w:r>
      <w:proofErr w:type="spellStart"/>
      <w:r w:rsidRPr="007A68E0">
        <w:t>илососами</w:t>
      </w:r>
      <w:proofErr w:type="spellEnd"/>
      <w:r w:rsidRPr="007A68E0">
        <w:t xml:space="preserve"> для удаления осажденного активного ила.</w:t>
      </w:r>
    </w:p>
    <w:p w14:paraId="46E56180" w14:textId="77777777" w:rsidR="000B4D47" w:rsidRPr="007A68E0" w:rsidRDefault="000B4D47" w:rsidP="000B4D47">
      <w:r w:rsidRPr="007A68E0">
        <w:t>Вторичные отстойники были построены в 1970 году. В 1971 году произведён запуск. В последующие годы ремонт не производился.</w:t>
      </w:r>
    </w:p>
    <w:p w14:paraId="68DA4FAD" w14:textId="77777777" w:rsidR="000B4D47" w:rsidRPr="007A68E0" w:rsidRDefault="000B4D47" w:rsidP="000B4D47">
      <w:r w:rsidRPr="007A68E0">
        <w:t xml:space="preserve">Движение </w:t>
      </w:r>
      <w:proofErr w:type="spellStart"/>
      <w:r w:rsidRPr="007A68E0">
        <w:t>илососа</w:t>
      </w:r>
      <w:proofErr w:type="spellEnd"/>
      <w:r w:rsidRPr="007A68E0">
        <w:t xml:space="preserve"> осуществляется за счёт установленного мотор-редуктора марки А0022-24, 1,1 кВт, 1450 об/мин. Пуск мотор-редуктора осуществляется</w:t>
      </w:r>
      <w:r>
        <w:t xml:space="preserve"> </w:t>
      </w:r>
      <w:r w:rsidRPr="007A68E0">
        <w:t>в металлическом павильоне с установленного</w:t>
      </w:r>
      <w:r>
        <w:t xml:space="preserve"> </w:t>
      </w:r>
      <w:r w:rsidRPr="007A68E0">
        <w:t>шкафа управления.</w:t>
      </w:r>
    </w:p>
    <w:p w14:paraId="1A2F9A6F" w14:textId="77777777" w:rsidR="000B4D47" w:rsidRPr="007A68E0" w:rsidRDefault="000B4D47" w:rsidP="000B4D47">
      <w:r w:rsidRPr="007A68E0">
        <w:t xml:space="preserve">Вторичные радиальные отстойники предназначены для отделения активного ила от осветленной сточной воды. </w:t>
      </w:r>
    </w:p>
    <w:p w14:paraId="2F444E18" w14:textId="77777777" w:rsidR="000B4D47" w:rsidRPr="007A68E0" w:rsidRDefault="000B4D47" w:rsidP="000B4D47">
      <w:r w:rsidRPr="007A68E0">
        <w:t>Распределение поступающей</w:t>
      </w:r>
      <w:r>
        <w:t xml:space="preserve"> </w:t>
      </w:r>
      <w:r w:rsidRPr="007A68E0">
        <w:t>воды между отстойниками осуществляется в распределительной чаше. Распределительная чаша построена из монолитного железобетона, прямоугольной</w:t>
      </w:r>
      <w:r>
        <w:t xml:space="preserve"> </w:t>
      </w:r>
      <w:r w:rsidRPr="007A68E0">
        <w:t>формы с размерами</w:t>
      </w:r>
      <w:r>
        <w:t xml:space="preserve"> </w:t>
      </w:r>
      <w:r w:rsidRPr="007A68E0">
        <w:t xml:space="preserve">2,6 х 6 м, высотой 4,45 м, оборудована щитовыми затворами с размерами 1,7 х 0,8 м в количестве четырех штук. </w:t>
      </w:r>
    </w:p>
    <w:p w14:paraId="6A74CA47" w14:textId="77777777" w:rsidR="000B4D47" w:rsidRDefault="000B4D47" w:rsidP="000B4D47">
      <w:r w:rsidRPr="007A68E0">
        <w:t>Регулирование подачи возвратного активного ила осуществляется в иловых камерах вторичных радиальных отстойников щитовыми затворами в количестве двух штук. Камеры</w:t>
      </w:r>
      <w:r>
        <w:t xml:space="preserve"> </w:t>
      </w:r>
      <w:r w:rsidRPr="007A68E0">
        <w:t>построены из монолитного железобетона, прямоугольной</w:t>
      </w:r>
      <w:r>
        <w:t xml:space="preserve"> </w:t>
      </w:r>
      <w:r w:rsidRPr="007A68E0">
        <w:t>формы с размерами 2,3 х 2,7 м, глубиной 5 м. Каждая камера оборудована щитовыми затворами с размерами 3,5 х 0,6 м в количестве двух штук.</w:t>
      </w:r>
    </w:p>
    <w:p w14:paraId="1D8104A6" w14:textId="77777777" w:rsidR="000B4D47" w:rsidRPr="007A68E0" w:rsidRDefault="000B4D47" w:rsidP="000B4D47"/>
    <w:p w14:paraId="799C1BA2" w14:textId="77777777" w:rsidR="000B4D47" w:rsidRDefault="000B4D47" w:rsidP="000B4D47">
      <w:r>
        <w:rPr>
          <w:noProof/>
          <w:lang w:eastAsia="ru-RU"/>
        </w:rPr>
        <w:lastRenderedPageBreak/>
        <w:drawing>
          <wp:inline distT="0" distB="0" distL="0" distR="0" wp14:anchorId="5DC64A7A" wp14:editId="1B24080F">
            <wp:extent cx="3020295" cy="2266121"/>
            <wp:effectExtent l="0" t="0" r="0" b="0"/>
            <wp:docPr id="29" name="Рисунок 29" descr="C:\Users\s.yakushin\Downloads\20200423_1411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.yakushin\Downloads\20200423_141120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2626" cy="226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</w:t>
      </w:r>
      <w:r w:rsidRPr="00B470AC">
        <w:rPr>
          <w:b/>
          <w:noProof/>
          <w:color w:val="000000"/>
          <w:lang w:eastAsia="ru-RU"/>
        </w:rPr>
        <w:drawing>
          <wp:inline distT="0" distB="0" distL="0" distR="0" wp14:anchorId="5055E3D7" wp14:editId="0A129862">
            <wp:extent cx="3009332" cy="2249805"/>
            <wp:effectExtent l="0" t="0" r="635" b="0"/>
            <wp:docPr id="30" name="Рисунок 30" descr="IMG_20190704_1356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0" descr="IMG_20190704_135653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4704" cy="226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D130E" w14:textId="77777777" w:rsidR="000B4D47" w:rsidRPr="006A3F14" w:rsidRDefault="000B4D47" w:rsidP="000B4D47">
      <w:pPr>
        <w:rPr>
          <w:i/>
          <w:sz w:val="15"/>
          <w:szCs w:val="15"/>
        </w:rPr>
      </w:pPr>
      <w:r w:rsidRPr="006A3F14">
        <w:rPr>
          <w:i/>
          <w:sz w:val="15"/>
          <w:szCs w:val="15"/>
        </w:rPr>
        <w:t xml:space="preserve">Рисунок 7.1. Вторичный отстойник № 1 в работе (аварийный режим)   </w:t>
      </w:r>
      <w:r>
        <w:rPr>
          <w:i/>
          <w:sz w:val="15"/>
          <w:szCs w:val="15"/>
        </w:rPr>
        <w:t xml:space="preserve">       </w:t>
      </w:r>
      <w:r w:rsidRPr="006A3F14">
        <w:rPr>
          <w:i/>
          <w:sz w:val="15"/>
          <w:szCs w:val="15"/>
        </w:rPr>
        <w:t>Рисунок 7.2. Вторичный отстойник № 2 в резерве (аварийный режим)</w:t>
      </w:r>
    </w:p>
    <w:p w14:paraId="6030EE01" w14:textId="77777777" w:rsidR="000B4D47" w:rsidRDefault="000B4D47" w:rsidP="000B4D47">
      <w:r w:rsidRPr="00B470AC">
        <w:rPr>
          <w:b/>
          <w:noProof/>
          <w:color w:val="000000"/>
          <w:lang w:eastAsia="ru-RU"/>
        </w:rPr>
        <w:drawing>
          <wp:inline distT="0" distB="0" distL="0" distR="0" wp14:anchorId="066CA2F3" wp14:editId="10B3F25D">
            <wp:extent cx="2954655" cy="2066965"/>
            <wp:effectExtent l="0" t="0" r="0" b="9525"/>
            <wp:docPr id="31" name="Рисунок 31" descr="IMG_20190607_1118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1" descr="IMG_20190607_111857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6871" cy="2089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  <w:lang w:eastAsia="ru-RU"/>
        </w:rPr>
        <w:drawing>
          <wp:inline distT="0" distB="0" distL="0" distR="0" wp14:anchorId="62658218" wp14:editId="6B3CC847">
            <wp:extent cx="3008396" cy="2059333"/>
            <wp:effectExtent l="0" t="0" r="1905" b="0"/>
            <wp:docPr id="32" name="Рисунок 32" descr="C:\Users\s.yakushin\Downloads\20200423_1407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.yakushin\Downloads\20200423_140718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648" cy="2068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7882F" w14:textId="77777777" w:rsidR="000B4D47" w:rsidRPr="006A3F14" w:rsidRDefault="000B4D47" w:rsidP="000B4D47">
      <w:pPr>
        <w:rPr>
          <w:i/>
        </w:rPr>
      </w:pPr>
      <w:r w:rsidRPr="006A3F14">
        <w:rPr>
          <w:i/>
          <w:noProof/>
          <w:color w:val="000000"/>
          <w:sz w:val="14"/>
          <w:lang w:eastAsia="ru-RU"/>
        </w:rPr>
        <w:t xml:space="preserve">Рисунок 7.3. Вторичный отстояник № 3 в разрушеном состоянии </w:t>
      </w:r>
      <w:r>
        <w:rPr>
          <w:i/>
          <w:noProof/>
          <w:color w:val="000000"/>
          <w:sz w:val="14"/>
          <w:lang w:eastAsia="ru-RU"/>
        </w:rPr>
        <w:t>(не рабочий)    Рисунок 7.4. Вторичный отстойник № 4 в работе (аварийный режим)</w:t>
      </w:r>
    </w:p>
    <w:p w14:paraId="17A05B87" w14:textId="77777777" w:rsidR="000B4D47" w:rsidRDefault="000B4D47" w:rsidP="000B4D47">
      <w:r>
        <w:t>По результатам обследования были выявлены следующие основные проблемы:</w:t>
      </w:r>
    </w:p>
    <w:p w14:paraId="7DE40575" w14:textId="77777777" w:rsidR="000B4D47" w:rsidRPr="0082249B" w:rsidRDefault="000B4D47" w:rsidP="000B4D47">
      <w:pPr>
        <w:pStyle w:val="11"/>
      </w:pPr>
      <w:r>
        <w:t>м</w:t>
      </w:r>
      <w:r w:rsidRPr="0082249B">
        <w:t>ножественные дефекты железобетона, такие как продольные и</w:t>
      </w:r>
      <w:r>
        <w:t xml:space="preserve"> </w:t>
      </w:r>
      <w:r w:rsidRPr="0082249B">
        <w:t>поперечные трещины, отслоения бетона, оголение арматуры</w:t>
      </w:r>
      <w:r>
        <w:t>;</w:t>
      </w:r>
    </w:p>
    <w:p w14:paraId="2FB25B48" w14:textId="77777777" w:rsidR="000B4D47" w:rsidRPr="0082249B" w:rsidRDefault="000B4D47" w:rsidP="000B4D47">
      <w:pPr>
        <w:pStyle w:val="11"/>
      </w:pPr>
      <w:r>
        <w:t>н</w:t>
      </w:r>
      <w:r w:rsidRPr="0082249B">
        <w:t>еравномерный перелив вследствие</w:t>
      </w:r>
      <w:r>
        <w:t xml:space="preserve"> </w:t>
      </w:r>
      <w:r w:rsidRPr="0082249B">
        <w:t>разрушения переливного лотка.</w:t>
      </w:r>
    </w:p>
    <w:p w14:paraId="6864A3B5" w14:textId="77777777" w:rsidR="000B4D47" w:rsidRPr="0082249B" w:rsidRDefault="000B4D47" w:rsidP="000B4D47">
      <w:pPr>
        <w:pStyle w:val="11"/>
      </w:pPr>
      <w:r>
        <w:t>о</w:t>
      </w:r>
      <w:r w:rsidRPr="0082249B">
        <w:t xml:space="preserve">тсутствует бетонная </w:t>
      </w:r>
      <w:proofErr w:type="spellStart"/>
      <w:r w:rsidRPr="0082249B">
        <w:t>отмостка</w:t>
      </w:r>
      <w:proofErr w:type="spellEnd"/>
      <w:r w:rsidRPr="0082249B">
        <w:t xml:space="preserve"> вокруг отстойника.</w:t>
      </w:r>
    </w:p>
    <w:p w14:paraId="77E94CB0" w14:textId="77777777" w:rsidR="000B4D47" w:rsidRPr="0082249B" w:rsidRDefault="000B4D47" w:rsidP="000B4D47">
      <w:pPr>
        <w:pStyle w:val="11"/>
      </w:pPr>
      <w:r>
        <w:t>выявлена к</w:t>
      </w:r>
      <w:r w:rsidRPr="0082249B">
        <w:t xml:space="preserve">оррозия рамы </w:t>
      </w:r>
      <w:proofErr w:type="spellStart"/>
      <w:r w:rsidRPr="0082249B">
        <w:t>илососа</w:t>
      </w:r>
      <w:proofErr w:type="spellEnd"/>
      <w:r>
        <w:t xml:space="preserve"> и т</w:t>
      </w:r>
      <w:r w:rsidRPr="0082249B">
        <w:t xml:space="preserve">ехнологический мостик </w:t>
      </w:r>
      <w:proofErr w:type="spellStart"/>
      <w:r w:rsidRPr="0082249B">
        <w:t>илососа</w:t>
      </w:r>
      <w:proofErr w:type="spellEnd"/>
      <w:r w:rsidRPr="0082249B">
        <w:t xml:space="preserve"> неустойчив</w:t>
      </w:r>
      <w:r>
        <w:t>;</w:t>
      </w:r>
    </w:p>
    <w:p w14:paraId="4C2FF865" w14:textId="77777777" w:rsidR="000B4D47" w:rsidRPr="0082249B" w:rsidRDefault="000B4D47" w:rsidP="000B4D47">
      <w:pPr>
        <w:pStyle w:val="11"/>
      </w:pPr>
      <w:r w:rsidRPr="0082249B">
        <w:t>в отстойнике отсутствует защитное покрытие</w:t>
      </w:r>
      <w:r>
        <w:t xml:space="preserve"> </w:t>
      </w:r>
      <w:r w:rsidRPr="0082249B">
        <w:t>металлоконструкци</w:t>
      </w:r>
      <w:r>
        <w:t>й</w:t>
      </w:r>
      <w:r w:rsidRPr="0082249B">
        <w:t>.</w:t>
      </w:r>
    </w:p>
    <w:p w14:paraId="6759094A" w14:textId="77777777" w:rsidR="000B4D47" w:rsidRDefault="000B4D47" w:rsidP="000B4D47">
      <w:r>
        <w:t>В целях обеспечения надёжной работы ОСК предложены следующие рекомендации: выполнить реконструкцию железобетонных конструкций и модернизацию технологического оборудования вторичных отстойников.</w:t>
      </w:r>
    </w:p>
    <w:p w14:paraId="5F6BB399" w14:textId="77777777" w:rsidR="006A4EA9" w:rsidRDefault="006A4EA9" w:rsidP="00ED703F">
      <w:pPr>
        <w:pStyle w:val="4"/>
      </w:pPr>
      <w:bookmarkStart w:id="101" w:name="_Toc45023183"/>
      <w:r>
        <w:t>Контактный резервуар</w:t>
      </w:r>
      <w:bookmarkEnd w:id="101"/>
    </w:p>
    <w:p w14:paraId="7416D2B6" w14:textId="77777777" w:rsidR="000B4D47" w:rsidRPr="006A4EA9" w:rsidRDefault="000B4D47" w:rsidP="000B4D47">
      <w:r w:rsidRPr="006A4EA9">
        <w:t>Контактный резервуар представляет собой железобетонный резервуар с размерами 7 х 14 м, глубиной 3,4 м в количестве двух штук. Данное сооружение предназначено для обеззараживания сточных вод путем смешения сточных вод с хлором или другим дезинфицирующим реагентом.</w:t>
      </w:r>
    </w:p>
    <w:p w14:paraId="2A9E962A" w14:textId="77777777" w:rsidR="000B4D47" w:rsidRPr="006A4EA9" w:rsidRDefault="000B4D47" w:rsidP="000B4D47">
      <w:r w:rsidRPr="006A4EA9">
        <w:t>Контактные резервуары были построены в 1970 году. В 1971 году произведён запуск. В последующие годы ремонт не производился.</w:t>
      </w:r>
    </w:p>
    <w:p w14:paraId="20F3A173" w14:textId="77777777" w:rsidR="000B4D47" w:rsidRPr="006A4EA9" w:rsidRDefault="000B4D47" w:rsidP="000B4D47">
      <w:r w:rsidRPr="006A4EA9">
        <w:t>Обеззараживание смешанных сточных вод хлором в контактных резервуарах не производится. На момент обследования не эксплуатировался.</w:t>
      </w:r>
    </w:p>
    <w:p w14:paraId="3D858A99" w14:textId="77777777" w:rsidR="000B4D47" w:rsidRDefault="000B4D47" w:rsidP="000B4D47">
      <w:pPr>
        <w:numPr>
          <w:ilvl w:val="0"/>
          <w:numId w:val="0"/>
        </w:numPr>
      </w:pPr>
    </w:p>
    <w:p w14:paraId="4722F6E8" w14:textId="77777777" w:rsidR="000B4D47" w:rsidRDefault="000B4D47" w:rsidP="000B4D47">
      <w:pPr>
        <w:keepNext/>
        <w:numPr>
          <w:ilvl w:val="0"/>
          <w:numId w:val="0"/>
        </w:numPr>
      </w:pPr>
      <w:r w:rsidRPr="00B470AC">
        <w:rPr>
          <w:noProof/>
          <w:color w:val="000000"/>
          <w:lang w:eastAsia="ru-RU"/>
        </w:rPr>
        <w:lastRenderedPageBreak/>
        <w:drawing>
          <wp:inline distT="0" distB="0" distL="0" distR="0" wp14:anchorId="75AE3196" wp14:editId="36B13A22">
            <wp:extent cx="6130456" cy="4007458"/>
            <wp:effectExtent l="0" t="0" r="0" b="0"/>
            <wp:docPr id="33" name="Рисунок 33" descr="IMG_20190607_1122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8" descr="IMG_20190607_112204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383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70EA1" w14:textId="3ED842DA" w:rsidR="000B4D47" w:rsidRPr="006A4EA9" w:rsidRDefault="000B4D47" w:rsidP="000B4D47">
      <w:pPr>
        <w:pStyle w:val="afff7"/>
        <w:jc w:val="both"/>
      </w:pPr>
      <w:r>
        <w:t xml:space="preserve">Рисунок </w:t>
      </w:r>
      <w:r w:rsidR="00792521">
        <w:fldChar w:fldCharType="begin"/>
      </w:r>
      <w:r w:rsidR="00792521">
        <w:instrText xml:space="preserve"> SEQ Рисунок \* ARABIC </w:instrText>
      </w:r>
      <w:r w:rsidR="00792521">
        <w:fldChar w:fldCharType="separate"/>
      </w:r>
      <w:r w:rsidR="00AD2E64">
        <w:rPr>
          <w:noProof/>
        </w:rPr>
        <w:t>4</w:t>
      </w:r>
      <w:r w:rsidR="00792521">
        <w:rPr>
          <w:noProof/>
        </w:rPr>
        <w:fldChar w:fldCharType="end"/>
      </w:r>
      <w:r>
        <w:t xml:space="preserve"> Контактный резервуар</w:t>
      </w:r>
    </w:p>
    <w:p w14:paraId="43A902FD" w14:textId="77777777" w:rsidR="000B4D47" w:rsidRDefault="000B4D47" w:rsidP="000B4D47">
      <w:pPr>
        <w:pStyle w:val="4"/>
      </w:pPr>
      <w:bookmarkStart w:id="102" w:name="_Toc45023184"/>
      <w:r>
        <w:t>Цех механического обезвоживания</w:t>
      </w:r>
      <w:bookmarkEnd w:id="102"/>
    </w:p>
    <w:p w14:paraId="45E48F35" w14:textId="77777777" w:rsidR="000B4D47" w:rsidRPr="00F34F66" w:rsidRDefault="000B4D47" w:rsidP="000B4D47">
      <w:r w:rsidRPr="00F34F66">
        <w:t>Цех обезвоживания осадка</w:t>
      </w:r>
      <w:r>
        <w:t xml:space="preserve"> </w:t>
      </w:r>
      <w:r w:rsidRPr="00F34F66">
        <w:t xml:space="preserve">представляет собой прямоугольное здание из кирпичной кладки с размерами 40 х 21, высотой 12,5 м, предназначен для обезвоживания осадка. </w:t>
      </w:r>
    </w:p>
    <w:p w14:paraId="6C56C249" w14:textId="77777777" w:rsidR="000B4D47" w:rsidRPr="00F34F66" w:rsidRDefault="000B4D47" w:rsidP="000B4D47">
      <w:r w:rsidRPr="00F34F66">
        <w:t>Цех был построен в 1970 году. В 1971 году произведён запуск. В последующие годы ремонт не производился.</w:t>
      </w:r>
    </w:p>
    <w:p w14:paraId="57686926" w14:textId="3203C0E7" w:rsidR="000B4D47" w:rsidRPr="00F34F66" w:rsidRDefault="000B4D47" w:rsidP="000B4D47">
      <w:r w:rsidRPr="00F34F66">
        <w:t xml:space="preserve">Подача осадка  на обезвоживание осуществляется с помощью плунжерных насосов марки НП-28 (2 – в работе, 1 – в ремонте), установленных в машинном зале, на первом этаже цеха. </w:t>
      </w:r>
      <w:r w:rsidRPr="00DC366E">
        <w:t>Осадок подается в распределительный бак пресс-фильтра марки (1 в работе, 1 планируется к установке).</w:t>
      </w:r>
      <w:r w:rsidRPr="000B4D47">
        <w:t xml:space="preserve"> Для поддержания вакуумного состояния на вакуум-фильтрах используют</w:t>
      </w:r>
      <w:r w:rsidRPr="00F34F66">
        <w:t xml:space="preserve"> вакуумные насосы марки РМК-4 (2 в работе, 1 в ремонте). В процессе обезвоживания образовавшийся фильтрат собирается в ёмкости, а осадок падает на ленточный транспортер. Из ёмкости фильтрат</w:t>
      </w:r>
      <w:r>
        <w:t xml:space="preserve"> </w:t>
      </w:r>
      <w:r w:rsidRPr="00F34F66">
        <w:t>по трубопроводу Ф насосами марки 2,5 НФ (2 в работе), установленными в подвале цеха, откачивается в насосную станцию опорожнения. Обезвоженный осадок по ленточному транспортеру</w:t>
      </w:r>
      <w:r>
        <w:t xml:space="preserve"> </w:t>
      </w:r>
      <w:r w:rsidRPr="00F34F66">
        <w:t>направляется к скребковому транспортеру, который подаёт осадок в бункер. После наполнения бункера обезвоженный осадок выгружается</w:t>
      </w:r>
      <w:r>
        <w:t xml:space="preserve"> </w:t>
      </w:r>
      <w:r w:rsidRPr="00F34F66">
        <w:t xml:space="preserve">в автосамосвал и вывозится на </w:t>
      </w:r>
      <w:r>
        <w:t>полигон</w:t>
      </w:r>
      <w:r w:rsidRPr="00F34F66">
        <w:t xml:space="preserve">. </w:t>
      </w:r>
    </w:p>
    <w:p w14:paraId="5B96AFBE" w14:textId="77777777" w:rsidR="000B4D47" w:rsidRDefault="000B4D47" w:rsidP="000B4D47">
      <w:r w:rsidRPr="00F34F66">
        <w:t xml:space="preserve">Для промывки </w:t>
      </w:r>
      <w:r>
        <w:t>пресс</w:t>
      </w:r>
      <w:r w:rsidRPr="00F34F66">
        <w:t>-фильтр</w:t>
      </w:r>
      <w:r>
        <w:t>а</w:t>
      </w:r>
      <w:r w:rsidRPr="00F34F66">
        <w:t xml:space="preserve"> используется техническая вода, подача которой осуществляется насосами марки 3К-6 (2 в работе, 1 в ремонте), установленными в подвале цеха. В качестве дренажной системы используются насосы марки 1,5Х-6 л (1 в работе, 1 в ремонте), установленные в подвале цеха.</w:t>
      </w:r>
    </w:p>
    <w:p w14:paraId="3EE0FD2A" w14:textId="77777777" w:rsidR="000B4D47" w:rsidRDefault="000B4D47" w:rsidP="000B4D47">
      <w:r w:rsidRPr="00F24C9B">
        <w:rPr>
          <w:noProof/>
          <w:lang w:eastAsia="ru-RU"/>
        </w:rPr>
        <w:lastRenderedPageBreak/>
        <w:drawing>
          <wp:inline distT="0" distB="0" distL="0" distR="0" wp14:anchorId="48100C48" wp14:editId="2AB40F82">
            <wp:extent cx="5827594" cy="4370700"/>
            <wp:effectExtent l="0" t="0" r="1905" b="0"/>
            <wp:docPr id="18" name="Рисунок 3" descr="C:\Users\Сергей\Downloads\20200423_1312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Сергей\Downloads\20200423_131204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630" cy="4390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</w:t>
      </w:r>
    </w:p>
    <w:p w14:paraId="585D18BC" w14:textId="4B2EF35D" w:rsidR="000B4D47" w:rsidRPr="00F24C9B" w:rsidRDefault="000B4D47" w:rsidP="000B4D47">
      <w:pPr>
        <w:rPr>
          <w:i/>
          <w:sz w:val="22"/>
        </w:rPr>
      </w:pPr>
      <w:r w:rsidRPr="00F24C9B">
        <w:rPr>
          <w:i/>
          <w:sz w:val="22"/>
        </w:rPr>
        <w:t xml:space="preserve">Рисунок </w:t>
      </w:r>
      <w:r w:rsidRPr="00F24C9B">
        <w:rPr>
          <w:i/>
          <w:sz w:val="22"/>
        </w:rPr>
        <w:fldChar w:fldCharType="begin"/>
      </w:r>
      <w:r w:rsidRPr="00F24C9B">
        <w:rPr>
          <w:i/>
          <w:sz w:val="22"/>
        </w:rPr>
        <w:instrText xml:space="preserve"> SEQ Рисунок \* ARABIC </w:instrText>
      </w:r>
      <w:r w:rsidRPr="00F24C9B">
        <w:rPr>
          <w:i/>
          <w:sz w:val="22"/>
        </w:rPr>
        <w:fldChar w:fldCharType="separate"/>
      </w:r>
      <w:r w:rsidR="00AD2E64">
        <w:rPr>
          <w:i/>
          <w:noProof/>
          <w:sz w:val="22"/>
        </w:rPr>
        <w:t>5</w:t>
      </w:r>
      <w:r w:rsidRPr="00F24C9B">
        <w:rPr>
          <w:i/>
          <w:noProof/>
          <w:sz w:val="22"/>
        </w:rPr>
        <w:fldChar w:fldCharType="end"/>
      </w:r>
      <w:r w:rsidRPr="00F24C9B">
        <w:rPr>
          <w:i/>
          <w:sz w:val="22"/>
        </w:rPr>
        <w:t xml:space="preserve"> Машинный зал цеха обезвоживания</w:t>
      </w:r>
    </w:p>
    <w:p w14:paraId="068AD465" w14:textId="77777777" w:rsidR="000B4D47" w:rsidRDefault="000B4D47" w:rsidP="000B4D47">
      <w:r w:rsidRPr="0054145E">
        <w:t>В результате обследования цеха обезвоживания осадка выявлены следующие дефекты и повреждения:</w:t>
      </w:r>
    </w:p>
    <w:p w14:paraId="1702CFFB" w14:textId="77777777" w:rsidR="000B4D47" w:rsidRPr="0054145E" w:rsidRDefault="000B4D47" w:rsidP="000B4D47">
      <w:pPr>
        <w:pStyle w:val="11"/>
      </w:pPr>
      <w:r>
        <w:t>р</w:t>
      </w:r>
      <w:r w:rsidRPr="0054145E">
        <w:t>астрескивание или полное отсутствие штукатурного слоя на многочисленных участках внутренней поверхности стен</w:t>
      </w:r>
      <w:r>
        <w:t>;</w:t>
      </w:r>
    </w:p>
    <w:p w14:paraId="61F186E1" w14:textId="77777777" w:rsidR="000B4D47" w:rsidRPr="0054145E" w:rsidRDefault="000B4D47" w:rsidP="000B4D47">
      <w:pPr>
        <w:pStyle w:val="11"/>
      </w:pPr>
      <w:r>
        <w:t>к</w:t>
      </w:r>
      <w:r w:rsidRPr="0054145E">
        <w:t>оррозия технологического оборудования (трубопроводов, запорно-регулирующей арматуры)</w:t>
      </w:r>
      <w:r>
        <w:t>;</w:t>
      </w:r>
    </w:p>
    <w:p w14:paraId="09D05682" w14:textId="77777777" w:rsidR="000B4D47" w:rsidRPr="0054145E" w:rsidRDefault="000B4D47" w:rsidP="000B4D47">
      <w:pPr>
        <w:pStyle w:val="11"/>
      </w:pPr>
      <w:r>
        <w:t>в</w:t>
      </w:r>
      <w:r w:rsidRPr="0054145E">
        <w:t>се шкафы управления насосами изношены и устарели</w:t>
      </w:r>
      <w:r>
        <w:t>;</w:t>
      </w:r>
    </w:p>
    <w:p w14:paraId="18937ADE" w14:textId="77777777" w:rsidR="000B4D47" w:rsidRPr="0054145E" w:rsidRDefault="000B4D47" w:rsidP="000B4D47">
      <w:pPr>
        <w:pStyle w:val="11"/>
      </w:pPr>
      <w:r>
        <w:t>о</w:t>
      </w:r>
      <w:r w:rsidRPr="0054145E">
        <w:t>тсутствует вытяжная вентиляция</w:t>
      </w:r>
      <w:r>
        <w:t>;</w:t>
      </w:r>
    </w:p>
    <w:p w14:paraId="6CDD4E9E" w14:textId="77777777" w:rsidR="000B4D47" w:rsidRPr="0054145E" w:rsidRDefault="000B4D47" w:rsidP="000B4D47">
      <w:pPr>
        <w:pStyle w:val="11"/>
      </w:pPr>
      <w:r>
        <w:t>л</w:t>
      </w:r>
      <w:r w:rsidRPr="0054145E">
        <w:t>енточный и скребковый транспортеры изношены и устарели.</w:t>
      </w:r>
    </w:p>
    <w:p w14:paraId="011DF78B" w14:textId="77777777" w:rsidR="000B4D47" w:rsidRPr="0054145E" w:rsidRDefault="000B4D47" w:rsidP="000B4D47">
      <w:r>
        <w:t>В целях обеспечения надёжной работы цеха обезвоживания необходимо выполнить его капитальный ремонт или реконструкцию с заменой (модернизацией) технологического оборудования.</w:t>
      </w:r>
    </w:p>
    <w:p w14:paraId="23D14388" w14:textId="77777777" w:rsidR="00ED703F" w:rsidRDefault="007F3DA6" w:rsidP="00ED703F">
      <w:pPr>
        <w:pStyle w:val="4"/>
      </w:pPr>
      <w:bookmarkStart w:id="103" w:name="_Toc45023185"/>
      <w:r>
        <w:t>Основные технические характеристики</w:t>
      </w:r>
      <w:r w:rsidR="00135672">
        <w:t xml:space="preserve"> ОСК</w:t>
      </w:r>
      <w:r>
        <w:t xml:space="preserve">, определённые по результатам </w:t>
      </w:r>
      <w:r w:rsidR="00135672">
        <w:t xml:space="preserve">технического </w:t>
      </w:r>
      <w:r>
        <w:t>обследования</w:t>
      </w:r>
      <w:bookmarkEnd w:id="103"/>
    </w:p>
    <w:p w14:paraId="2E188D60" w14:textId="77777777" w:rsidR="00000C20" w:rsidRDefault="00000C20" w:rsidP="00000C20">
      <w:r>
        <w:t xml:space="preserve">По результатам обследования были установлены следующие основные технические характеристики ОСК </w:t>
      </w:r>
      <w:proofErr w:type="spellStart"/>
      <w:r>
        <w:t>г.п.Кондрово</w:t>
      </w:r>
      <w:proofErr w:type="spellEnd"/>
      <w:r>
        <w:t>:</w:t>
      </w:r>
    </w:p>
    <w:p w14:paraId="7EF474F6" w14:textId="1CFA75AD" w:rsidR="00A82EB9" w:rsidRDefault="00A82EB9" w:rsidP="00A6198E">
      <w:pPr>
        <w:pStyle w:val="afff7"/>
      </w:pPr>
      <w:r>
        <w:t xml:space="preserve">Таблица </w:t>
      </w:r>
      <w:r w:rsidR="00792521">
        <w:fldChar w:fldCharType="begin"/>
      </w:r>
      <w:r w:rsidR="00792521">
        <w:instrText xml:space="preserve"> SEQ Таблица \* ARABIC </w:instrText>
      </w:r>
      <w:r w:rsidR="00792521">
        <w:fldChar w:fldCharType="separate"/>
      </w:r>
      <w:r w:rsidR="00AD2E64">
        <w:rPr>
          <w:noProof/>
        </w:rPr>
        <w:t>1</w:t>
      </w:r>
      <w:r w:rsidR="00792521">
        <w:rPr>
          <w:noProof/>
        </w:rPr>
        <w:fldChar w:fldCharType="end"/>
      </w:r>
      <w:r>
        <w:t> Технические характеристики ОС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46"/>
        <w:gridCol w:w="5499"/>
        <w:gridCol w:w="2977"/>
      </w:tblGrid>
      <w:tr w:rsidR="00000C20" w:rsidRPr="0010261A" w14:paraId="195CB76A" w14:textId="77777777" w:rsidTr="00AD0EC3">
        <w:trPr>
          <w:trHeight w:val="20"/>
          <w:tblHeader/>
          <w:jc w:val="center"/>
        </w:trPr>
        <w:tc>
          <w:tcPr>
            <w:tcW w:w="846" w:type="dxa"/>
          </w:tcPr>
          <w:p w14:paraId="03380073" w14:textId="77777777" w:rsidR="00000C20" w:rsidRPr="006D3178" w:rsidRDefault="00000C20" w:rsidP="006805FD">
            <w:pPr>
              <w:pStyle w:val="ac"/>
            </w:pPr>
            <w:r w:rsidRPr="006D3178">
              <w:t>№ п/п</w:t>
            </w:r>
          </w:p>
        </w:tc>
        <w:tc>
          <w:tcPr>
            <w:tcW w:w="5499" w:type="dxa"/>
          </w:tcPr>
          <w:p w14:paraId="1675F1A7" w14:textId="77777777" w:rsidR="00000C20" w:rsidRPr="006D3178" w:rsidRDefault="00000C20" w:rsidP="006805FD">
            <w:pPr>
              <w:pStyle w:val="ac"/>
            </w:pPr>
            <w:r w:rsidRPr="006D3178">
              <w:t>Наименование показателя</w:t>
            </w:r>
          </w:p>
        </w:tc>
        <w:tc>
          <w:tcPr>
            <w:tcW w:w="2977" w:type="dxa"/>
          </w:tcPr>
          <w:p w14:paraId="45C45E26" w14:textId="77777777" w:rsidR="00000C20" w:rsidRPr="006D3178" w:rsidRDefault="00000C20" w:rsidP="006805FD">
            <w:pPr>
              <w:pStyle w:val="ac"/>
            </w:pPr>
            <w:r w:rsidRPr="006D3178">
              <w:t>Значение показателя</w:t>
            </w:r>
          </w:p>
        </w:tc>
      </w:tr>
      <w:tr w:rsidR="00FB0A36" w:rsidRPr="0010261A" w14:paraId="1DFB80D2" w14:textId="77777777" w:rsidTr="00AD0EC3">
        <w:trPr>
          <w:trHeight w:val="20"/>
          <w:jc w:val="center"/>
        </w:trPr>
        <w:tc>
          <w:tcPr>
            <w:tcW w:w="846" w:type="dxa"/>
            <w:vAlign w:val="center"/>
          </w:tcPr>
          <w:p w14:paraId="14F52EA8" w14:textId="77777777" w:rsidR="00FB0A36" w:rsidRPr="006D3178" w:rsidRDefault="00AD0EC3" w:rsidP="00FB0A36">
            <w:pPr>
              <w:pStyle w:val="af3"/>
            </w:pPr>
            <w:r>
              <w:t>1</w:t>
            </w:r>
            <w:r w:rsidR="00FB0A36">
              <w:t>.</w:t>
            </w:r>
          </w:p>
        </w:tc>
        <w:tc>
          <w:tcPr>
            <w:tcW w:w="5499" w:type="dxa"/>
            <w:vAlign w:val="center"/>
          </w:tcPr>
          <w:p w14:paraId="1D0BB202" w14:textId="77777777" w:rsidR="00FB0A36" w:rsidRPr="00561CF8" w:rsidRDefault="00FB0A36" w:rsidP="00FB0A36">
            <w:pPr>
              <w:pStyle w:val="ab"/>
              <w:rPr>
                <w:lang w:val="en-US"/>
              </w:rPr>
            </w:pPr>
            <w:r w:rsidRPr="006D3178">
              <w:t>Производительность</w:t>
            </w:r>
            <w:r>
              <w:t xml:space="preserve"> проектная</w:t>
            </w:r>
          </w:p>
        </w:tc>
        <w:tc>
          <w:tcPr>
            <w:tcW w:w="2977" w:type="dxa"/>
            <w:vAlign w:val="center"/>
          </w:tcPr>
          <w:p w14:paraId="64B8BB6F" w14:textId="77777777" w:rsidR="00FB0A36" w:rsidRPr="00FB0A36" w:rsidRDefault="00FB0A36" w:rsidP="00FB0A36">
            <w:pPr>
              <w:pStyle w:val="af3"/>
            </w:pPr>
            <w:r w:rsidRPr="00FB0A36">
              <w:t>50</w:t>
            </w:r>
            <w:r>
              <w:t xml:space="preserve"> 000 </w:t>
            </w:r>
            <w:proofErr w:type="spellStart"/>
            <w:r>
              <w:t>куб.м</w:t>
            </w:r>
            <w:proofErr w:type="spellEnd"/>
            <w:r>
              <w:t>/</w:t>
            </w:r>
            <w:proofErr w:type="spellStart"/>
            <w:r>
              <w:t>сут</w:t>
            </w:r>
            <w:proofErr w:type="spellEnd"/>
            <w:r>
              <w:t>.</w:t>
            </w:r>
          </w:p>
        </w:tc>
      </w:tr>
      <w:tr w:rsidR="00B576AE" w:rsidRPr="0010261A" w14:paraId="3C69292E" w14:textId="77777777" w:rsidTr="00AD0EC3">
        <w:trPr>
          <w:trHeight w:val="20"/>
          <w:jc w:val="center"/>
        </w:trPr>
        <w:tc>
          <w:tcPr>
            <w:tcW w:w="846" w:type="dxa"/>
            <w:vAlign w:val="center"/>
          </w:tcPr>
          <w:p w14:paraId="78473885" w14:textId="05F10593" w:rsidR="00B576AE" w:rsidRDefault="00B576AE" w:rsidP="00FB0A36">
            <w:pPr>
              <w:pStyle w:val="af3"/>
            </w:pPr>
            <w:r>
              <w:t>2.</w:t>
            </w:r>
          </w:p>
        </w:tc>
        <w:tc>
          <w:tcPr>
            <w:tcW w:w="5499" w:type="dxa"/>
            <w:vAlign w:val="center"/>
          </w:tcPr>
          <w:p w14:paraId="5F502E9D" w14:textId="7F76777B" w:rsidR="00B576AE" w:rsidRPr="006D3178" w:rsidRDefault="00B576AE" w:rsidP="00FB0A36">
            <w:pPr>
              <w:pStyle w:val="ab"/>
            </w:pPr>
            <w:r>
              <w:t>% исправных сооружений</w:t>
            </w:r>
          </w:p>
        </w:tc>
        <w:tc>
          <w:tcPr>
            <w:tcW w:w="2977" w:type="dxa"/>
            <w:vAlign w:val="center"/>
          </w:tcPr>
          <w:p w14:paraId="2219373F" w14:textId="3CEC42F3" w:rsidR="00B576AE" w:rsidRPr="00FB0A36" w:rsidRDefault="00B576AE" w:rsidP="00FB0A36">
            <w:pPr>
              <w:pStyle w:val="af3"/>
            </w:pPr>
            <w:r>
              <w:t>25%</w:t>
            </w:r>
          </w:p>
        </w:tc>
      </w:tr>
      <w:tr w:rsidR="00FB0A36" w:rsidRPr="0010261A" w14:paraId="2887D3A1" w14:textId="77777777" w:rsidTr="00AD0EC3">
        <w:trPr>
          <w:trHeight w:val="20"/>
          <w:jc w:val="center"/>
        </w:trPr>
        <w:tc>
          <w:tcPr>
            <w:tcW w:w="846" w:type="dxa"/>
            <w:vAlign w:val="center"/>
          </w:tcPr>
          <w:p w14:paraId="5489B68E" w14:textId="77777777" w:rsidR="00FB0A36" w:rsidRPr="006D3178" w:rsidRDefault="00AD0EC3" w:rsidP="00FB0A36">
            <w:pPr>
              <w:pStyle w:val="af3"/>
            </w:pPr>
            <w:r>
              <w:t>2</w:t>
            </w:r>
            <w:r w:rsidR="00FB0A36">
              <w:t>.</w:t>
            </w:r>
          </w:p>
        </w:tc>
        <w:tc>
          <w:tcPr>
            <w:tcW w:w="5499" w:type="dxa"/>
            <w:vAlign w:val="center"/>
          </w:tcPr>
          <w:p w14:paraId="422D3D41" w14:textId="424D959E" w:rsidR="00FB0A36" w:rsidRPr="006D3178" w:rsidRDefault="00FB0A36" w:rsidP="00FB0A36">
            <w:pPr>
              <w:pStyle w:val="ab"/>
            </w:pPr>
            <w:r>
              <w:t>Производительность фактическая</w:t>
            </w:r>
            <w:r w:rsidR="00B377E3">
              <w:t xml:space="preserve"> (максимальный суточный расход)</w:t>
            </w:r>
          </w:p>
        </w:tc>
        <w:tc>
          <w:tcPr>
            <w:tcW w:w="2977" w:type="dxa"/>
            <w:vAlign w:val="center"/>
          </w:tcPr>
          <w:p w14:paraId="5C93AE05" w14:textId="77777777" w:rsidR="00FB0A36" w:rsidRPr="00FB0A36" w:rsidRDefault="00FB0A36" w:rsidP="00FB0A36">
            <w:pPr>
              <w:pStyle w:val="af3"/>
            </w:pPr>
            <w:r>
              <w:t>12 </w:t>
            </w:r>
            <w:r w:rsidR="004C6746">
              <w:t>5</w:t>
            </w:r>
            <w:r>
              <w:t xml:space="preserve">00 </w:t>
            </w:r>
            <w:proofErr w:type="spellStart"/>
            <w:r>
              <w:t>куб.м</w:t>
            </w:r>
            <w:proofErr w:type="spellEnd"/>
            <w:r>
              <w:t>/</w:t>
            </w:r>
            <w:proofErr w:type="spellStart"/>
            <w:r>
              <w:t>сут</w:t>
            </w:r>
            <w:proofErr w:type="spellEnd"/>
            <w:r>
              <w:t>.</w:t>
            </w:r>
          </w:p>
        </w:tc>
      </w:tr>
      <w:tr w:rsidR="00FB0A36" w:rsidRPr="0010261A" w14:paraId="4413C53A" w14:textId="77777777" w:rsidTr="00AD0EC3">
        <w:trPr>
          <w:trHeight w:val="20"/>
          <w:jc w:val="center"/>
        </w:trPr>
        <w:tc>
          <w:tcPr>
            <w:tcW w:w="846" w:type="dxa"/>
            <w:vAlign w:val="center"/>
          </w:tcPr>
          <w:p w14:paraId="7DCE8AD8" w14:textId="77777777" w:rsidR="00FB0A36" w:rsidRPr="006D3178" w:rsidRDefault="00AD0EC3" w:rsidP="00FB0A36">
            <w:pPr>
              <w:pStyle w:val="af3"/>
            </w:pPr>
            <w:r>
              <w:lastRenderedPageBreak/>
              <w:t>3</w:t>
            </w:r>
            <w:r w:rsidR="00FB0A36">
              <w:t>.</w:t>
            </w:r>
          </w:p>
        </w:tc>
        <w:tc>
          <w:tcPr>
            <w:tcW w:w="5499" w:type="dxa"/>
            <w:vAlign w:val="center"/>
          </w:tcPr>
          <w:p w14:paraId="77B18BFB" w14:textId="7AB14B43" w:rsidR="00FB0A36" w:rsidRDefault="00FB0A36" w:rsidP="00FB0A36">
            <w:pPr>
              <w:pStyle w:val="ab"/>
            </w:pPr>
            <w:r>
              <w:t>Подключенная нагрузка</w:t>
            </w:r>
            <w:r w:rsidR="00B377E3">
              <w:t xml:space="preserve"> (максимальный суточный приток)</w:t>
            </w:r>
          </w:p>
        </w:tc>
        <w:tc>
          <w:tcPr>
            <w:tcW w:w="2977" w:type="dxa"/>
            <w:vAlign w:val="center"/>
          </w:tcPr>
          <w:p w14:paraId="715424C6" w14:textId="77777777" w:rsidR="00FB0A36" w:rsidRPr="00FB0A36" w:rsidRDefault="00FB0A36" w:rsidP="00FB0A36">
            <w:pPr>
              <w:pStyle w:val="af3"/>
            </w:pPr>
            <w:r>
              <w:t>12 </w:t>
            </w:r>
            <w:r w:rsidR="004C6746">
              <w:t>5</w:t>
            </w:r>
            <w:r>
              <w:t xml:space="preserve">00 </w:t>
            </w:r>
            <w:proofErr w:type="spellStart"/>
            <w:r>
              <w:t>куб.м</w:t>
            </w:r>
            <w:proofErr w:type="spellEnd"/>
            <w:r>
              <w:t>/</w:t>
            </w:r>
            <w:proofErr w:type="spellStart"/>
            <w:r>
              <w:t>сут</w:t>
            </w:r>
            <w:proofErr w:type="spellEnd"/>
            <w:r>
              <w:t>.</w:t>
            </w:r>
          </w:p>
        </w:tc>
      </w:tr>
      <w:tr w:rsidR="00FB0A36" w:rsidRPr="0010261A" w14:paraId="32075DC0" w14:textId="77777777" w:rsidTr="00AD0EC3">
        <w:trPr>
          <w:trHeight w:val="20"/>
          <w:jc w:val="center"/>
        </w:trPr>
        <w:tc>
          <w:tcPr>
            <w:tcW w:w="846" w:type="dxa"/>
            <w:vAlign w:val="center"/>
          </w:tcPr>
          <w:p w14:paraId="4582214E" w14:textId="77777777" w:rsidR="00FB0A36" w:rsidRPr="006D3178" w:rsidRDefault="00AD0EC3" w:rsidP="00FB0A36">
            <w:pPr>
              <w:pStyle w:val="af3"/>
            </w:pPr>
            <w:r>
              <w:t>4</w:t>
            </w:r>
            <w:r w:rsidR="00FB0A36">
              <w:t>.</w:t>
            </w:r>
          </w:p>
        </w:tc>
        <w:tc>
          <w:tcPr>
            <w:tcW w:w="5499" w:type="dxa"/>
            <w:vAlign w:val="center"/>
          </w:tcPr>
          <w:p w14:paraId="2C448202" w14:textId="77777777" w:rsidR="00FB0A36" w:rsidRPr="006D3178" w:rsidRDefault="00FB0A36" w:rsidP="00FB0A36">
            <w:pPr>
              <w:pStyle w:val="ab"/>
            </w:pPr>
            <w:r w:rsidRPr="006D3178">
              <w:t>Резерв мощности</w:t>
            </w:r>
          </w:p>
        </w:tc>
        <w:tc>
          <w:tcPr>
            <w:tcW w:w="2977" w:type="dxa"/>
            <w:vAlign w:val="center"/>
          </w:tcPr>
          <w:p w14:paraId="5B3C43F1" w14:textId="77777777" w:rsidR="00FB0A36" w:rsidRPr="00FB0A36" w:rsidRDefault="00FB0A36" w:rsidP="00FB0A36">
            <w:pPr>
              <w:pStyle w:val="af3"/>
            </w:pPr>
            <w:r>
              <w:t>отсутствует</w:t>
            </w:r>
          </w:p>
        </w:tc>
      </w:tr>
    </w:tbl>
    <w:p w14:paraId="5FA4697D" w14:textId="77777777" w:rsidR="00EE7014" w:rsidRDefault="00EE7014" w:rsidP="00FE0923">
      <w:pPr>
        <w:pStyle w:val="30"/>
      </w:pPr>
      <w:bookmarkStart w:id="104" w:name="_Toc45023186"/>
      <w:r>
        <w:t>О</w:t>
      </w:r>
      <w:r w:rsidRPr="00CF6CDD">
        <w:t>писание технологических зон водоотведения, зон централизованного и нецентрализованного водоотведения</w:t>
      </w:r>
      <w:bookmarkEnd w:id="104"/>
    </w:p>
    <w:p w14:paraId="416FB8FA" w14:textId="77777777" w:rsidR="00FB62EB" w:rsidRDefault="00CD2331" w:rsidP="00EE7014">
      <w:r>
        <w:t xml:space="preserve">В </w:t>
      </w:r>
      <w:proofErr w:type="spellStart"/>
      <w:r>
        <w:t>г.п</w:t>
      </w:r>
      <w:proofErr w:type="spellEnd"/>
      <w:r>
        <w:t xml:space="preserve">. Кондрово </w:t>
      </w:r>
      <w:r w:rsidR="007F6B18">
        <w:t xml:space="preserve">имеется один выпуск сточных вод в водный объект в связи с чем технологической зоной водоотведения </w:t>
      </w:r>
      <w:r>
        <w:t xml:space="preserve">имеется зона </w:t>
      </w:r>
      <w:r w:rsidR="003B0388">
        <w:t xml:space="preserve">централизованного водоотведения </w:t>
      </w:r>
      <w:r>
        <w:t xml:space="preserve">№ 1, эксплуатируемая </w:t>
      </w:r>
      <w:r w:rsidR="00D6637E">
        <w:t>ГП "</w:t>
      </w:r>
      <w:proofErr w:type="spellStart"/>
      <w:r w:rsidR="00D6637E">
        <w:t>Калугаоблводоканал</w:t>
      </w:r>
      <w:proofErr w:type="spellEnd"/>
      <w:r w:rsidR="00D6637E">
        <w:t>"</w:t>
      </w:r>
      <w:r>
        <w:t xml:space="preserve"> и зона </w:t>
      </w:r>
      <w:r w:rsidR="003B0388">
        <w:t xml:space="preserve">централизованного водоотведения </w:t>
      </w:r>
      <w:r>
        <w:t>№ 2, эксплуатируемая ООО "</w:t>
      </w:r>
      <w:proofErr w:type="spellStart"/>
      <w:r>
        <w:t>Яргоркомплекс</w:t>
      </w:r>
      <w:proofErr w:type="spellEnd"/>
      <w:r>
        <w:t xml:space="preserve">". </w:t>
      </w:r>
    </w:p>
    <w:p w14:paraId="76181D1E" w14:textId="77777777" w:rsidR="00FB62EB" w:rsidRDefault="00FB62EB" w:rsidP="00EE7014">
      <w:r>
        <w:t xml:space="preserve">Разделение централизованной системы водоотведения </w:t>
      </w:r>
      <w:proofErr w:type="spellStart"/>
      <w:r>
        <w:t>г.п.Кондрово</w:t>
      </w:r>
      <w:proofErr w:type="spellEnd"/>
      <w:r>
        <w:t xml:space="preserve"> на две эксплуатационные зоны связано с тем, что </w:t>
      </w:r>
      <w:r w:rsidR="007F6B18">
        <w:t xml:space="preserve">канализационные сети этих эксплуатационных </w:t>
      </w:r>
      <w:r>
        <w:t xml:space="preserve">зон </w:t>
      </w:r>
      <w:r w:rsidR="007F6B18">
        <w:t xml:space="preserve">не имеют взаимные технологических присоединений и </w:t>
      </w:r>
      <w:r>
        <w:t>технологически независимы друг от друга</w:t>
      </w:r>
      <w:r w:rsidR="007F6B18">
        <w:t>,</w:t>
      </w:r>
      <w:r>
        <w:t xml:space="preserve"> сточные воды с каждой зоны </w:t>
      </w:r>
      <w:r w:rsidR="007F6B18">
        <w:t xml:space="preserve">по канализационным сетям, имеющим непосредственное подключение к ОСК, независимо друг от друга </w:t>
      </w:r>
      <w:r>
        <w:t xml:space="preserve">поступают непосредственно на ОСК </w:t>
      </w:r>
      <w:proofErr w:type="spellStart"/>
      <w:r>
        <w:t>г.п</w:t>
      </w:r>
      <w:proofErr w:type="spellEnd"/>
      <w:r>
        <w:t>. Кондрово.</w:t>
      </w:r>
    </w:p>
    <w:p w14:paraId="162200FC" w14:textId="581E3B35" w:rsidR="002305B1" w:rsidRDefault="002305B1" w:rsidP="00EE7014">
      <w:r>
        <w:t>Подробное о</w:t>
      </w:r>
      <w:r w:rsidR="007E4D9C">
        <w:t xml:space="preserve">писание каждой эксплуатационной зоны водоотведения приведено в разделе </w:t>
      </w:r>
      <w:r w:rsidR="00585263">
        <w:t>"</w:t>
      </w:r>
      <w:r w:rsidR="00585263">
        <w:fldChar w:fldCharType="begin"/>
      </w:r>
      <w:r w:rsidR="00585263">
        <w:instrText xml:space="preserve"> REF _Ref37016267 \r \h </w:instrText>
      </w:r>
      <w:r w:rsidR="00585263">
        <w:fldChar w:fldCharType="separate"/>
      </w:r>
      <w:r w:rsidR="00AD2E64">
        <w:t>Раздел 1</w:t>
      </w:r>
      <w:r w:rsidR="00585263">
        <w:fldChar w:fldCharType="end"/>
      </w:r>
      <w:r w:rsidR="00585263">
        <w:t xml:space="preserve"> </w:t>
      </w:r>
      <w:r w:rsidR="00585263">
        <w:fldChar w:fldCharType="begin"/>
      </w:r>
      <w:r w:rsidR="00585263">
        <w:instrText xml:space="preserve"> REF _Ref37052734 \r \h </w:instrText>
      </w:r>
      <w:r w:rsidR="00585263">
        <w:fldChar w:fldCharType="separate"/>
      </w:r>
      <w:r w:rsidR="00AD2E64">
        <w:t>Подраздел 1Часть 2</w:t>
      </w:r>
      <w:r w:rsidR="00585263">
        <w:fldChar w:fldCharType="end"/>
      </w:r>
      <w:r w:rsidR="00585263">
        <w:t>"</w:t>
      </w:r>
      <w:r w:rsidR="007E4D9C">
        <w:t xml:space="preserve"> Схемы водоотведения.</w:t>
      </w:r>
    </w:p>
    <w:p w14:paraId="318C8B68" w14:textId="77777777" w:rsidR="00EE7014" w:rsidRPr="00694A75" w:rsidRDefault="002305B1" w:rsidP="00EE7014">
      <w:r>
        <w:t>Зоны нецентрализованного водоотведения отдельно не выделены</w:t>
      </w:r>
      <w:r w:rsidR="007F6B18">
        <w:t xml:space="preserve"> и разбросаны небольшими участками по всей территории </w:t>
      </w:r>
      <w:proofErr w:type="spellStart"/>
      <w:r w:rsidR="007F6B18">
        <w:t>г.п.Кондрово</w:t>
      </w:r>
      <w:proofErr w:type="spellEnd"/>
      <w:r>
        <w:t xml:space="preserve">. </w:t>
      </w:r>
    </w:p>
    <w:p w14:paraId="77CCCFAC" w14:textId="77777777" w:rsidR="00EE7014" w:rsidRDefault="00EE7014" w:rsidP="00FE0923">
      <w:pPr>
        <w:pStyle w:val="30"/>
      </w:pPr>
      <w:bookmarkStart w:id="105" w:name="_Toc45023187"/>
      <w:r>
        <w:t>О</w:t>
      </w:r>
      <w:r w:rsidRPr="00CF6CDD">
        <w:t>писание технической возможности утилизации осадков сточных вод на очистных сооружениях существующей централизованной системы водоотведения;</w:t>
      </w:r>
      <w:bookmarkEnd w:id="105"/>
    </w:p>
    <w:p w14:paraId="0747F0D9" w14:textId="77777777" w:rsidR="00EE7014" w:rsidRPr="00694A75" w:rsidRDefault="00EE7014" w:rsidP="00EE7014">
      <w:pPr>
        <w:rPr>
          <w:lang w:eastAsia="zh-CN"/>
        </w:rPr>
      </w:pPr>
      <w:r w:rsidRPr="00694A75">
        <w:rPr>
          <w:lang w:eastAsia="zh-CN"/>
        </w:rPr>
        <w:t xml:space="preserve">Утилизация осадков сточных вод производится </w:t>
      </w:r>
      <w:r w:rsidR="00D075E0">
        <w:rPr>
          <w:lang w:eastAsia="zh-CN"/>
        </w:rPr>
        <w:t xml:space="preserve">путём вывоза их </w:t>
      </w:r>
      <w:r w:rsidRPr="00694A75">
        <w:rPr>
          <w:lang w:eastAsia="zh-CN"/>
        </w:rPr>
        <w:t xml:space="preserve">на </w:t>
      </w:r>
      <w:r w:rsidR="00B04B50">
        <w:rPr>
          <w:lang w:eastAsia="zh-CN"/>
        </w:rPr>
        <w:t>полигон в соответствии с действующим законодательством</w:t>
      </w:r>
      <w:r w:rsidRPr="00694A75">
        <w:rPr>
          <w:lang w:eastAsia="zh-CN"/>
        </w:rPr>
        <w:t>.</w:t>
      </w:r>
    </w:p>
    <w:p w14:paraId="6DEF75F1" w14:textId="77777777" w:rsidR="00EE7014" w:rsidRDefault="00EE7014" w:rsidP="00FE0923">
      <w:pPr>
        <w:pStyle w:val="30"/>
      </w:pPr>
      <w:bookmarkStart w:id="106" w:name="_Toc45023188"/>
      <w:r>
        <w:t>О</w:t>
      </w:r>
      <w:r w:rsidRPr="00CF6CDD">
        <w:t>писание состояния и функционирования канализационных коллекторов и сетей, сооружений на них,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</w:t>
      </w:r>
      <w:bookmarkEnd w:id="106"/>
    </w:p>
    <w:p w14:paraId="168C98D6" w14:textId="77777777" w:rsidR="009913A4" w:rsidRDefault="00BE4A34" w:rsidP="00BE4A34">
      <w:r>
        <w:t xml:space="preserve">Канализационные сети централизованной системы водоотведения </w:t>
      </w:r>
      <w:proofErr w:type="spellStart"/>
      <w:r>
        <w:t>г.п.Кондрово</w:t>
      </w:r>
      <w:proofErr w:type="spellEnd"/>
      <w:r>
        <w:t xml:space="preserve"> состоят их чугунных, асбоцементных, стальных и железобетонных труб общей протяжённостью </w:t>
      </w:r>
      <w:r w:rsidR="009913A4">
        <w:t>38 км</w:t>
      </w:r>
      <w:r>
        <w:t>.</w:t>
      </w:r>
    </w:p>
    <w:p w14:paraId="2AD00E01" w14:textId="77777777" w:rsidR="00EE7014" w:rsidRDefault="00DA14D0" w:rsidP="00EE7014">
      <w:r>
        <w:t xml:space="preserve">Канализационные коллекторы и канализационные сети эксплуатируются в плановом режиме. </w:t>
      </w:r>
    </w:p>
    <w:p w14:paraId="0AB6020D" w14:textId="77777777" w:rsidR="00EE7014" w:rsidRPr="00E949CE" w:rsidRDefault="00EE7014" w:rsidP="00FE0923">
      <w:pPr>
        <w:pStyle w:val="30"/>
      </w:pPr>
      <w:bookmarkStart w:id="107" w:name="_Toc45023189"/>
      <w:r>
        <w:t>О</w:t>
      </w:r>
      <w:r w:rsidRPr="00CF6CDD">
        <w:t>ценка безопасности и надежности объектов централизованной системы водоотведения и их управляемости</w:t>
      </w:r>
      <w:bookmarkEnd w:id="107"/>
    </w:p>
    <w:p w14:paraId="03795D5B" w14:textId="77777777" w:rsidR="00EE7014" w:rsidRDefault="00DA14D0" w:rsidP="00DA14D0">
      <w:r>
        <w:t xml:space="preserve">Для обеспечения безопасности и надёжности объектов централизованной системы водоотведения и их управляемости требуется провести в первую очередь реконструкцию очистных сооружений канализации, </w:t>
      </w:r>
      <w:r w:rsidR="00EE7014">
        <w:t>обеспеч</w:t>
      </w:r>
      <w:r>
        <w:t>ить</w:t>
      </w:r>
      <w:r w:rsidR="00EE7014">
        <w:t xml:space="preserve"> резервн</w:t>
      </w:r>
      <w:r>
        <w:t>ыми</w:t>
      </w:r>
      <w:r w:rsidR="00EE7014">
        <w:t xml:space="preserve"> электрическ</w:t>
      </w:r>
      <w:r>
        <w:t>ими</w:t>
      </w:r>
      <w:r w:rsidR="00EE7014">
        <w:t xml:space="preserve"> ввода</w:t>
      </w:r>
      <w:r>
        <w:t>ми</w:t>
      </w:r>
      <w:r w:rsidR="00EE7014">
        <w:t xml:space="preserve"> и резервн</w:t>
      </w:r>
      <w:r>
        <w:t>ым</w:t>
      </w:r>
      <w:r w:rsidR="00EE7014">
        <w:t xml:space="preserve"> насосн</w:t>
      </w:r>
      <w:r>
        <w:t>ым</w:t>
      </w:r>
      <w:r w:rsidR="00EE7014">
        <w:t xml:space="preserve"> оборудовани</w:t>
      </w:r>
      <w:r>
        <w:t>ем</w:t>
      </w:r>
      <w:r w:rsidR="00EE7014">
        <w:t xml:space="preserve"> канализационн</w:t>
      </w:r>
      <w:r>
        <w:t>ые</w:t>
      </w:r>
      <w:r w:rsidR="00EE7014">
        <w:t xml:space="preserve"> насосн</w:t>
      </w:r>
      <w:r>
        <w:t>ые</w:t>
      </w:r>
      <w:r w:rsidR="00EE7014">
        <w:t xml:space="preserve"> станции.</w:t>
      </w:r>
    </w:p>
    <w:p w14:paraId="61FF1B1D" w14:textId="77777777" w:rsidR="00EE7014" w:rsidRDefault="00EE7014" w:rsidP="00FE0923">
      <w:pPr>
        <w:pStyle w:val="30"/>
      </w:pPr>
      <w:bookmarkStart w:id="108" w:name="_Toc45023190"/>
      <w:r>
        <w:t>О</w:t>
      </w:r>
      <w:r w:rsidRPr="00CF6CDD">
        <w:t>ценка воздействия сбросов сточных вод через централизованную систему водоотведения на окружающую среду</w:t>
      </w:r>
      <w:bookmarkEnd w:id="108"/>
    </w:p>
    <w:p w14:paraId="12C00413" w14:textId="77777777" w:rsidR="00DA14D0" w:rsidRDefault="00DA14D0" w:rsidP="00DA14D0">
      <w:pPr>
        <w:rPr>
          <w:szCs w:val="28"/>
        </w:rPr>
      </w:pPr>
      <w:r>
        <w:rPr>
          <w:szCs w:val="28"/>
        </w:rPr>
        <w:t xml:space="preserve">Владелец ОСК </w:t>
      </w:r>
      <w:proofErr w:type="spellStart"/>
      <w:r>
        <w:rPr>
          <w:szCs w:val="28"/>
        </w:rPr>
        <w:t>г.п</w:t>
      </w:r>
      <w:proofErr w:type="spellEnd"/>
      <w:r>
        <w:rPr>
          <w:szCs w:val="28"/>
        </w:rPr>
        <w:t>. Кондрово (ООО "</w:t>
      </w:r>
      <w:proofErr w:type="spellStart"/>
      <w:r>
        <w:rPr>
          <w:szCs w:val="28"/>
        </w:rPr>
        <w:t>Яргоркомплекс</w:t>
      </w:r>
      <w:proofErr w:type="spellEnd"/>
      <w:r>
        <w:rPr>
          <w:szCs w:val="28"/>
        </w:rPr>
        <w:t>") имеют разрешение на сброс сточных вод в водный объект и для него установлены нормативы допустимых сбросов.</w:t>
      </w:r>
    </w:p>
    <w:p w14:paraId="6B690CE4" w14:textId="14EF7E77" w:rsidR="006E7C3D" w:rsidRDefault="00DA14D0" w:rsidP="006E7C3D">
      <w:pPr>
        <w:rPr>
          <w:szCs w:val="28"/>
        </w:rPr>
      </w:pPr>
      <w:r>
        <w:rPr>
          <w:szCs w:val="28"/>
        </w:rPr>
        <w:t>Основное негативное воздействие сточных вод на водный объект оказывают сточные воды промпредприятий (ООО "</w:t>
      </w:r>
      <w:proofErr w:type="spellStart"/>
      <w:r>
        <w:rPr>
          <w:szCs w:val="28"/>
        </w:rPr>
        <w:t>Геопак</w:t>
      </w:r>
      <w:proofErr w:type="spellEnd"/>
      <w:r>
        <w:rPr>
          <w:szCs w:val="28"/>
        </w:rPr>
        <w:t>", ПАО ТБФ</w:t>
      </w:r>
      <w:r w:rsidR="00775D3B">
        <w:rPr>
          <w:szCs w:val="28"/>
        </w:rPr>
        <w:t>,</w:t>
      </w:r>
      <w:r>
        <w:rPr>
          <w:szCs w:val="28"/>
        </w:rPr>
        <w:t xml:space="preserve"> ООО КБК</w:t>
      </w:r>
      <w:r w:rsidR="00775D3B">
        <w:rPr>
          <w:szCs w:val="28"/>
        </w:rPr>
        <w:t xml:space="preserve"> и других, расположенных в эксплуатационной зоне № 2</w:t>
      </w:r>
      <w:r>
        <w:rPr>
          <w:szCs w:val="28"/>
        </w:rPr>
        <w:t xml:space="preserve">), в связи с чем для компенсации расходов гарантирующей </w:t>
      </w:r>
      <w:r>
        <w:rPr>
          <w:szCs w:val="28"/>
        </w:rPr>
        <w:lastRenderedPageBreak/>
        <w:t>организации, обслуживающей ОСК (ООО "</w:t>
      </w:r>
      <w:proofErr w:type="spellStart"/>
      <w:r>
        <w:rPr>
          <w:szCs w:val="28"/>
        </w:rPr>
        <w:t>Яргоркомплекс</w:t>
      </w:r>
      <w:proofErr w:type="spellEnd"/>
      <w:r>
        <w:rPr>
          <w:szCs w:val="28"/>
        </w:rPr>
        <w:t xml:space="preserve">") на обеспечение соблюдения </w:t>
      </w:r>
      <w:r w:rsidR="00775D3B">
        <w:rPr>
          <w:szCs w:val="28"/>
        </w:rPr>
        <w:t xml:space="preserve">технологических режимов и </w:t>
      </w:r>
      <w:r>
        <w:rPr>
          <w:szCs w:val="28"/>
        </w:rPr>
        <w:t xml:space="preserve">установленных </w:t>
      </w:r>
      <w:r w:rsidR="00775D3B">
        <w:rPr>
          <w:szCs w:val="28"/>
        </w:rPr>
        <w:t xml:space="preserve">для ОСК </w:t>
      </w:r>
      <w:r>
        <w:rPr>
          <w:szCs w:val="28"/>
        </w:rPr>
        <w:t xml:space="preserve">нормативов </w:t>
      </w:r>
      <w:r w:rsidR="00775D3B">
        <w:rPr>
          <w:szCs w:val="28"/>
        </w:rPr>
        <w:t xml:space="preserve">допустимого сброса </w:t>
      </w:r>
      <w:r>
        <w:rPr>
          <w:szCs w:val="28"/>
        </w:rPr>
        <w:t xml:space="preserve">требуется </w:t>
      </w:r>
      <w:r w:rsidR="00B76210">
        <w:rPr>
          <w:szCs w:val="28"/>
        </w:rPr>
        <w:t xml:space="preserve">реконструкция очистных сооружений канализации и </w:t>
      </w:r>
      <w:r>
        <w:rPr>
          <w:szCs w:val="28"/>
        </w:rPr>
        <w:t>дифф</w:t>
      </w:r>
      <w:r w:rsidR="00775D3B">
        <w:rPr>
          <w:szCs w:val="28"/>
        </w:rPr>
        <w:t>е</w:t>
      </w:r>
      <w:r>
        <w:rPr>
          <w:szCs w:val="28"/>
        </w:rPr>
        <w:t>ренци</w:t>
      </w:r>
      <w:r w:rsidR="00775D3B">
        <w:rPr>
          <w:szCs w:val="28"/>
        </w:rPr>
        <w:t>аци</w:t>
      </w:r>
      <w:r>
        <w:rPr>
          <w:szCs w:val="28"/>
        </w:rPr>
        <w:t xml:space="preserve">я тарифов на водоотведение </w:t>
      </w:r>
      <w:r w:rsidR="00B76210">
        <w:rPr>
          <w:szCs w:val="28"/>
        </w:rPr>
        <w:t xml:space="preserve">по </w:t>
      </w:r>
      <w:r w:rsidR="006E7C3D">
        <w:rPr>
          <w:szCs w:val="28"/>
        </w:rPr>
        <w:t>категори</w:t>
      </w:r>
      <w:r w:rsidR="00B76210">
        <w:rPr>
          <w:szCs w:val="28"/>
        </w:rPr>
        <w:t>и</w:t>
      </w:r>
      <w:r w:rsidR="006E7C3D">
        <w:rPr>
          <w:szCs w:val="28"/>
        </w:rPr>
        <w:t xml:space="preserve"> сточных вод</w:t>
      </w:r>
      <w:r w:rsidR="00B76210">
        <w:rPr>
          <w:szCs w:val="28"/>
        </w:rPr>
        <w:t xml:space="preserve"> (для бытовых сточных вод и сточных вод абонентов, для объектов которых устанавливаются нормативы состава или нормативы по составу сточных вод)</w:t>
      </w:r>
      <w:r>
        <w:rPr>
          <w:szCs w:val="28"/>
        </w:rPr>
        <w:t>, предусмотренная</w:t>
      </w:r>
      <w:r w:rsidR="007F1D2F">
        <w:rPr>
          <w:szCs w:val="28"/>
        </w:rPr>
        <w:t xml:space="preserve"> пунктом 11 Основ ценообразования в сфере водоснабжения и водоотведения, утверждённых постановлением Правительства РФ от 13.05.2013 № 406</w:t>
      </w:r>
      <w:r w:rsidR="00B76210">
        <w:rPr>
          <w:szCs w:val="28"/>
        </w:rPr>
        <w:t>.</w:t>
      </w:r>
    </w:p>
    <w:p w14:paraId="43D43085" w14:textId="57AFC8BF" w:rsidR="00154DE3" w:rsidRDefault="00154DE3" w:rsidP="00582863">
      <w:pPr>
        <w:rPr>
          <w:szCs w:val="28"/>
        </w:rPr>
      </w:pPr>
      <w:r>
        <w:rPr>
          <w:szCs w:val="28"/>
        </w:rPr>
        <w:t xml:space="preserve">Перечень организаций, которым органом местного самоуправления устанавливаются нормативы состава сточных вод, </w:t>
      </w:r>
      <w:r w:rsidR="00120BE9">
        <w:rPr>
          <w:szCs w:val="28"/>
        </w:rPr>
        <w:t xml:space="preserve">определяется </w:t>
      </w:r>
      <w:r>
        <w:rPr>
          <w:szCs w:val="28"/>
        </w:rPr>
        <w:t>в соответствии с действующим законодательством.</w:t>
      </w:r>
    </w:p>
    <w:p w14:paraId="38206550" w14:textId="5238B791" w:rsidR="00BE53D5" w:rsidRPr="006E7C3D" w:rsidRDefault="00BE53D5" w:rsidP="00582863">
      <w:pPr>
        <w:rPr>
          <w:szCs w:val="28"/>
        </w:rPr>
      </w:pPr>
      <w:r w:rsidRPr="006E7C3D">
        <w:rPr>
          <w:szCs w:val="28"/>
        </w:rPr>
        <w:t>Дифференцированные тарифы</w:t>
      </w:r>
      <w:r w:rsidR="006E7C3D" w:rsidRPr="006E7C3D">
        <w:rPr>
          <w:szCs w:val="28"/>
        </w:rPr>
        <w:t xml:space="preserve"> по категориям сточных вод</w:t>
      </w:r>
      <w:r w:rsidRPr="006E7C3D">
        <w:rPr>
          <w:szCs w:val="28"/>
        </w:rPr>
        <w:t xml:space="preserve"> </w:t>
      </w:r>
      <w:r w:rsidR="006E7C3D" w:rsidRPr="006E7C3D">
        <w:rPr>
          <w:szCs w:val="28"/>
        </w:rPr>
        <w:t>(</w:t>
      </w:r>
      <w:r w:rsidR="00B76210">
        <w:rPr>
          <w:szCs w:val="28"/>
        </w:rPr>
        <w:t>д</w:t>
      </w:r>
      <w:r w:rsidR="006E7C3D" w:rsidRPr="006E7C3D">
        <w:rPr>
          <w:szCs w:val="28"/>
        </w:rPr>
        <w:t xml:space="preserve">ля хозяйственно-бытовых сточных воды и для сточных вод абонентов, для объектов которых устанавливаются нормативы водоотведения по составу </w:t>
      </w:r>
      <w:r w:rsidR="00B76210">
        <w:rPr>
          <w:szCs w:val="28"/>
        </w:rPr>
        <w:t xml:space="preserve">или нормативы состава </w:t>
      </w:r>
      <w:r w:rsidR="006E7C3D" w:rsidRPr="006E7C3D">
        <w:rPr>
          <w:szCs w:val="28"/>
        </w:rPr>
        <w:t xml:space="preserve">сточных вод) </w:t>
      </w:r>
      <w:r w:rsidRPr="006E7C3D">
        <w:rPr>
          <w:szCs w:val="28"/>
        </w:rPr>
        <w:t>устанавли</w:t>
      </w:r>
      <w:r w:rsidR="00775D3B">
        <w:rPr>
          <w:szCs w:val="28"/>
        </w:rPr>
        <w:t>ваются</w:t>
      </w:r>
      <w:r w:rsidRPr="006E7C3D">
        <w:rPr>
          <w:szCs w:val="28"/>
        </w:rPr>
        <w:t xml:space="preserve"> в порядке, определённом п.108 Методических указаний по расчёту регулируемых тарифов в сфере водоснабжения и водоотведения, утверждённых приказом ФСТ России от 27.12.2013 №</w:t>
      </w:r>
      <w:r w:rsidR="00927C48">
        <w:rPr>
          <w:szCs w:val="28"/>
        </w:rPr>
        <w:t> </w:t>
      </w:r>
      <w:r w:rsidRPr="006E7C3D">
        <w:rPr>
          <w:szCs w:val="28"/>
        </w:rPr>
        <w:t xml:space="preserve">1746-э, зарегистрированном в Минюсте </w:t>
      </w:r>
      <w:r w:rsidRPr="006E7C3D">
        <w:rPr>
          <w:bCs w:val="0"/>
          <w:lang w:eastAsia="ru-RU"/>
        </w:rPr>
        <w:t>России 25.02.2014 N 31412</w:t>
      </w:r>
      <w:r w:rsidR="006E7C3D" w:rsidRPr="006E7C3D">
        <w:rPr>
          <w:bCs w:val="0"/>
          <w:lang w:eastAsia="ru-RU"/>
        </w:rPr>
        <w:t>.</w:t>
      </w:r>
    </w:p>
    <w:p w14:paraId="4DDB89D9" w14:textId="77777777" w:rsidR="00EE7014" w:rsidRDefault="00EE7014" w:rsidP="00FE0923">
      <w:pPr>
        <w:pStyle w:val="30"/>
      </w:pPr>
      <w:bookmarkStart w:id="109" w:name="_Toc45023191"/>
      <w:r>
        <w:t>О</w:t>
      </w:r>
      <w:r w:rsidRPr="00CF6CDD">
        <w:t>писание территорий муниципального образования, не охваченных централизованной системой водоотведения;</w:t>
      </w:r>
      <w:bookmarkEnd w:id="109"/>
    </w:p>
    <w:p w14:paraId="7A443739" w14:textId="77777777" w:rsidR="00EE7014" w:rsidRPr="00DA14D0" w:rsidRDefault="00EE7014" w:rsidP="00EE7014">
      <w:pPr>
        <w:rPr>
          <w:szCs w:val="28"/>
        </w:rPr>
      </w:pPr>
      <w:r w:rsidRPr="00DA14D0">
        <w:rPr>
          <w:szCs w:val="28"/>
        </w:rPr>
        <w:t>Городское население</w:t>
      </w:r>
      <w:r w:rsidR="004C5FC5">
        <w:rPr>
          <w:szCs w:val="28"/>
        </w:rPr>
        <w:t>,</w:t>
      </w:r>
      <w:r w:rsidRPr="00DA14D0">
        <w:rPr>
          <w:szCs w:val="28"/>
        </w:rPr>
        <w:t xml:space="preserve"> не </w:t>
      </w:r>
      <w:r w:rsidR="004C5FC5">
        <w:rPr>
          <w:szCs w:val="28"/>
        </w:rPr>
        <w:t>подключенное к</w:t>
      </w:r>
      <w:r w:rsidRPr="00DA14D0">
        <w:rPr>
          <w:szCs w:val="28"/>
        </w:rPr>
        <w:t xml:space="preserve"> централизованной систем</w:t>
      </w:r>
      <w:r w:rsidR="004C5FC5">
        <w:rPr>
          <w:szCs w:val="28"/>
        </w:rPr>
        <w:t>е</w:t>
      </w:r>
      <w:r w:rsidRPr="00DA14D0">
        <w:rPr>
          <w:szCs w:val="28"/>
        </w:rPr>
        <w:t xml:space="preserve"> водоотведения</w:t>
      </w:r>
      <w:r w:rsidR="004C5FC5">
        <w:rPr>
          <w:szCs w:val="28"/>
        </w:rPr>
        <w:t>,</w:t>
      </w:r>
      <w:r w:rsidRPr="00DA14D0">
        <w:rPr>
          <w:szCs w:val="28"/>
        </w:rPr>
        <w:t xml:space="preserve"> пользуется надворными уборными и водонепроницаемыми выгребами, стоки из которых вывозятся на очистные сооружения</w:t>
      </w:r>
      <w:r w:rsidR="004C5FC5">
        <w:rPr>
          <w:szCs w:val="28"/>
        </w:rPr>
        <w:t xml:space="preserve"> канализации</w:t>
      </w:r>
      <w:r w:rsidRPr="00DA14D0">
        <w:rPr>
          <w:szCs w:val="28"/>
        </w:rPr>
        <w:t>.</w:t>
      </w:r>
    </w:p>
    <w:p w14:paraId="26078D67" w14:textId="77777777" w:rsidR="00EE7014" w:rsidRDefault="00EE7014" w:rsidP="00FE0923">
      <w:pPr>
        <w:pStyle w:val="30"/>
      </w:pPr>
      <w:bookmarkStart w:id="110" w:name="_Toc45023192"/>
      <w:r>
        <w:t>О</w:t>
      </w:r>
      <w:r w:rsidRPr="00CF6CDD">
        <w:t xml:space="preserve">писание существующих технических и технологических проблем системы водоотведения </w:t>
      </w:r>
      <w:r w:rsidR="00AD2925">
        <w:t xml:space="preserve">городского </w:t>
      </w:r>
      <w:r w:rsidRPr="00CF6CDD">
        <w:t>поселения</w:t>
      </w:r>
      <w:bookmarkEnd w:id="110"/>
    </w:p>
    <w:p w14:paraId="0AC88076" w14:textId="77777777" w:rsidR="00AD2925" w:rsidRDefault="00EE7014" w:rsidP="00EE7014">
      <w:r w:rsidRPr="0010261A">
        <w:t xml:space="preserve">Основные проблемы, возникающие при эксплуатации </w:t>
      </w:r>
      <w:r w:rsidR="00AD2925">
        <w:t>объектов водоотведения</w:t>
      </w:r>
      <w:r w:rsidRPr="0010261A">
        <w:t>:</w:t>
      </w:r>
    </w:p>
    <w:p w14:paraId="48F4F2C1" w14:textId="77777777" w:rsidR="00AD2925" w:rsidRDefault="00AD2925" w:rsidP="00AD2925">
      <w:pPr>
        <w:pStyle w:val="a2"/>
      </w:pPr>
      <w:r>
        <w:t>высокий износ канализационных сетей и очистных сооружений канализации;</w:t>
      </w:r>
    </w:p>
    <w:p w14:paraId="78119F51" w14:textId="77777777" w:rsidR="00AD2925" w:rsidRDefault="00AD2925" w:rsidP="00AD2925">
      <w:pPr>
        <w:pStyle w:val="a2"/>
      </w:pPr>
      <w:r>
        <w:t>недостаточная мощность очистных сооружений канализации в связи с их техническим состоянием;</w:t>
      </w:r>
    </w:p>
    <w:p w14:paraId="5719D206" w14:textId="77777777" w:rsidR="00EE7014" w:rsidRPr="0010261A" w:rsidRDefault="00AD2925" w:rsidP="00AD2925">
      <w:pPr>
        <w:pStyle w:val="a2"/>
      </w:pPr>
      <w:r>
        <w:t xml:space="preserve">недостаточный уровень финансирования для </w:t>
      </w:r>
      <w:r w:rsidR="00DE1406">
        <w:t xml:space="preserve">обеспечения </w:t>
      </w:r>
      <w:r>
        <w:t xml:space="preserve">реконструкции ОСК в целях приведения их в надлежащее </w:t>
      </w:r>
      <w:r w:rsidR="00DE1406">
        <w:t xml:space="preserve">техническое </w:t>
      </w:r>
      <w:r>
        <w:t xml:space="preserve">состояние </w:t>
      </w:r>
    </w:p>
    <w:p w14:paraId="149B03BA" w14:textId="77777777" w:rsidR="00B27273" w:rsidRDefault="00EE7014" w:rsidP="00FE0923">
      <w:pPr>
        <w:pStyle w:val="30"/>
      </w:pPr>
      <w:bookmarkStart w:id="111" w:name="_Toc45023193"/>
      <w:r>
        <w:t>С</w:t>
      </w:r>
      <w:r w:rsidRPr="00CF6CDD">
        <w:t>ведения об отнесении централизованной системы водоотведения (канализации) к централизованным системам водоотведения поселений или городских округов</w:t>
      </w:r>
      <w:bookmarkEnd w:id="111"/>
    </w:p>
    <w:p w14:paraId="19EABE5B" w14:textId="77777777" w:rsidR="00B27273" w:rsidRDefault="00B27273" w:rsidP="00B27273">
      <w:pPr>
        <w:pStyle w:val="4"/>
      </w:pPr>
      <w:bookmarkStart w:id="112" w:name="_Toc45023194"/>
      <w:r>
        <w:t>О</w:t>
      </w:r>
      <w:r w:rsidR="00EE7014" w:rsidRPr="00CF6CDD">
        <w:t>писание централизованн</w:t>
      </w:r>
      <w:r>
        <w:t>ой</w:t>
      </w:r>
      <w:r w:rsidR="00EE7014" w:rsidRPr="00CF6CDD">
        <w:t xml:space="preserve"> систем</w:t>
      </w:r>
      <w:r>
        <w:t>ы</w:t>
      </w:r>
      <w:r w:rsidR="00EE7014" w:rsidRPr="00CF6CDD">
        <w:t xml:space="preserve"> водоотведения, отнесенн</w:t>
      </w:r>
      <w:r>
        <w:t>ой</w:t>
      </w:r>
      <w:r w:rsidR="00EE7014" w:rsidRPr="00CF6CDD">
        <w:t xml:space="preserve"> к централизованн</w:t>
      </w:r>
      <w:r>
        <w:t>ой</w:t>
      </w:r>
      <w:r w:rsidR="00EE7014" w:rsidRPr="00CF6CDD">
        <w:t xml:space="preserve"> систем</w:t>
      </w:r>
      <w:r>
        <w:t>е</w:t>
      </w:r>
      <w:r w:rsidR="00EE7014" w:rsidRPr="00CF6CDD">
        <w:t xml:space="preserve"> водоотведения поселений</w:t>
      </w:r>
      <w:bookmarkEnd w:id="112"/>
    </w:p>
    <w:p w14:paraId="5D955CFC" w14:textId="77777777" w:rsidR="00B27273" w:rsidRPr="00B27273" w:rsidRDefault="003411C2" w:rsidP="00B27273">
      <w:r>
        <w:t xml:space="preserve">К централизованной системе водоотведения городского поселения Кондрово относятся канализационные сети и канализационные насосные станции, расположенные на территории городского поселения (за исключение не являющихся транзитными канализационных сетей, принадлежащих абонентам), а также очистные сооружения канализации </w:t>
      </w:r>
      <w:proofErr w:type="spellStart"/>
      <w:r>
        <w:t>г.п</w:t>
      </w:r>
      <w:proofErr w:type="spellEnd"/>
      <w:r>
        <w:t>. Кондрово, на которые поступают сточные воды от объектов, расположенных на территории городского поселения.</w:t>
      </w:r>
    </w:p>
    <w:p w14:paraId="461D04AA" w14:textId="77777777" w:rsidR="00EE7014" w:rsidRDefault="00B27273" w:rsidP="00B27273">
      <w:pPr>
        <w:pStyle w:val="4"/>
      </w:pPr>
      <w:bookmarkStart w:id="113" w:name="_Toc45023195"/>
      <w:r>
        <w:t>И</w:t>
      </w:r>
      <w:r w:rsidR="00EE7014" w:rsidRPr="00CF6CDD">
        <w:t>нформаци</w:t>
      </w:r>
      <w:r>
        <w:t>я</w:t>
      </w:r>
      <w:r w:rsidR="00EE7014" w:rsidRPr="00CF6CDD">
        <w:t xml:space="preserve"> об очистных сооружениях, на которые поступают сточные воды, отводимые через централизованн</w:t>
      </w:r>
      <w:r>
        <w:t>ую</w:t>
      </w:r>
      <w:r w:rsidR="00EE7014" w:rsidRPr="00CF6CDD">
        <w:t xml:space="preserve"> систем</w:t>
      </w:r>
      <w:r>
        <w:t>у</w:t>
      </w:r>
      <w:r w:rsidR="00EE7014" w:rsidRPr="00CF6CDD">
        <w:t xml:space="preserve"> водоотведения, о мощности очистных сооружений и применяемых на них технологиях очистки сточных вод, среднегодовом объеме принимаемых сточных вод</w:t>
      </w:r>
      <w:bookmarkEnd w:id="113"/>
    </w:p>
    <w:p w14:paraId="6248D4C8" w14:textId="32E06B45" w:rsidR="005552EE" w:rsidRDefault="0071652A" w:rsidP="0023417B">
      <w:pPr>
        <w:rPr>
          <w:lang w:eastAsia="zh-CN"/>
        </w:rPr>
      </w:pPr>
      <w:r>
        <w:rPr>
          <w:lang w:eastAsia="zh-CN"/>
        </w:rPr>
        <w:lastRenderedPageBreak/>
        <w:t xml:space="preserve">Характеристика </w:t>
      </w:r>
      <w:r w:rsidR="005552EE">
        <w:rPr>
          <w:lang w:eastAsia="zh-CN"/>
        </w:rPr>
        <w:t xml:space="preserve">и сведения о мощности </w:t>
      </w:r>
      <w:r>
        <w:rPr>
          <w:lang w:eastAsia="zh-CN"/>
        </w:rPr>
        <w:t>о</w:t>
      </w:r>
      <w:r w:rsidR="0023417B">
        <w:rPr>
          <w:lang w:eastAsia="zh-CN"/>
        </w:rPr>
        <w:t>чистны</w:t>
      </w:r>
      <w:r>
        <w:rPr>
          <w:lang w:eastAsia="zh-CN"/>
        </w:rPr>
        <w:t>х</w:t>
      </w:r>
      <w:r w:rsidR="0023417B">
        <w:rPr>
          <w:lang w:eastAsia="zh-CN"/>
        </w:rPr>
        <w:t xml:space="preserve"> сооружени</w:t>
      </w:r>
      <w:r>
        <w:rPr>
          <w:lang w:eastAsia="zh-CN"/>
        </w:rPr>
        <w:t>й</w:t>
      </w:r>
      <w:r w:rsidR="007D70C1">
        <w:rPr>
          <w:lang w:eastAsia="zh-CN"/>
        </w:rPr>
        <w:t xml:space="preserve"> канализации</w:t>
      </w:r>
      <w:r w:rsidR="0023417B">
        <w:rPr>
          <w:lang w:eastAsia="zh-CN"/>
        </w:rPr>
        <w:t xml:space="preserve">, на которые </w:t>
      </w:r>
      <w:r>
        <w:rPr>
          <w:lang w:eastAsia="zh-CN"/>
        </w:rPr>
        <w:t>поступают сточные воды, отводимые с территории</w:t>
      </w:r>
      <w:r w:rsidR="005552EE">
        <w:rPr>
          <w:lang w:eastAsia="zh-CN"/>
        </w:rPr>
        <w:t xml:space="preserve"> </w:t>
      </w:r>
      <w:proofErr w:type="spellStart"/>
      <w:r w:rsidR="005552EE">
        <w:rPr>
          <w:lang w:eastAsia="zh-CN"/>
        </w:rPr>
        <w:t>г.п.Кондрово</w:t>
      </w:r>
      <w:proofErr w:type="spellEnd"/>
      <w:r w:rsidR="005552EE">
        <w:rPr>
          <w:lang w:eastAsia="zh-CN"/>
        </w:rPr>
        <w:t>, а также применяемых технологиях очистки сточных вод приведены в разделе "</w:t>
      </w:r>
      <w:r w:rsidR="005552EE">
        <w:rPr>
          <w:lang w:eastAsia="zh-CN"/>
        </w:rPr>
        <w:fldChar w:fldCharType="begin"/>
      </w:r>
      <w:r w:rsidR="005552EE">
        <w:rPr>
          <w:lang w:eastAsia="zh-CN"/>
        </w:rPr>
        <w:instrText xml:space="preserve"> REF _Ref37016267 \r \h </w:instrText>
      </w:r>
      <w:r w:rsidR="005552EE">
        <w:rPr>
          <w:lang w:eastAsia="zh-CN"/>
        </w:rPr>
      </w:r>
      <w:r w:rsidR="005552EE">
        <w:rPr>
          <w:lang w:eastAsia="zh-CN"/>
        </w:rPr>
        <w:fldChar w:fldCharType="separate"/>
      </w:r>
      <w:r w:rsidR="00AD2E64">
        <w:rPr>
          <w:lang w:eastAsia="zh-CN"/>
        </w:rPr>
        <w:t>Раздел 1</w:t>
      </w:r>
      <w:r w:rsidR="005552EE">
        <w:rPr>
          <w:lang w:eastAsia="zh-CN"/>
        </w:rPr>
        <w:fldChar w:fldCharType="end"/>
      </w:r>
      <w:r w:rsidR="005552EE">
        <w:rPr>
          <w:lang w:eastAsia="zh-CN"/>
        </w:rPr>
        <w:t xml:space="preserve"> </w:t>
      </w:r>
      <w:r w:rsidR="005552EE">
        <w:rPr>
          <w:lang w:eastAsia="zh-CN"/>
        </w:rPr>
        <w:fldChar w:fldCharType="begin"/>
      </w:r>
      <w:r w:rsidR="005552EE">
        <w:rPr>
          <w:lang w:eastAsia="zh-CN"/>
        </w:rPr>
        <w:instrText xml:space="preserve"> REF _Ref37016311 \r \h </w:instrText>
      </w:r>
      <w:r w:rsidR="005552EE">
        <w:rPr>
          <w:lang w:eastAsia="zh-CN"/>
        </w:rPr>
      </w:r>
      <w:r w:rsidR="005552EE">
        <w:rPr>
          <w:lang w:eastAsia="zh-CN"/>
        </w:rPr>
        <w:fldChar w:fldCharType="separate"/>
      </w:r>
      <w:r w:rsidR="00AD2E64">
        <w:rPr>
          <w:lang w:eastAsia="zh-CN"/>
        </w:rPr>
        <w:t>Подраздел 2</w:t>
      </w:r>
      <w:r w:rsidR="005552EE">
        <w:rPr>
          <w:lang w:eastAsia="zh-CN"/>
        </w:rPr>
        <w:fldChar w:fldCharType="end"/>
      </w:r>
      <w:r w:rsidR="005552EE">
        <w:rPr>
          <w:lang w:eastAsia="zh-CN"/>
        </w:rPr>
        <w:t>"</w:t>
      </w:r>
      <w:r w:rsidR="001400AB">
        <w:rPr>
          <w:lang w:eastAsia="zh-CN"/>
        </w:rPr>
        <w:t xml:space="preserve"> Схемы водоотведения</w:t>
      </w:r>
      <w:r w:rsidR="005552EE">
        <w:rPr>
          <w:lang w:eastAsia="zh-CN"/>
        </w:rPr>
        <w:t>.</w:t>
      </w:r>
    </w:p>
    <w:p w14:paraId="1F17F37F" w14:textId="670FD80D" w:rsidR="00EE7014" w:rsidRDefault="005552EE" w:rsidP="0023417B">
      <w:pPr>
        <w:rPr>
          <w:lang w:eastAsia="zh-CN"/>
        </w:rPr>
      </w:pPr>
      <w:r>
        <w:rPr>
          <w:lang w:eastAsia="zh-CN"/>
        </w:rPr>
        <w:t>Сведения о среднегодовом объёме сточных вод, принимаемых в централизованную систему водоотведения, приведены в разделе "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REF _Ref37016455 \r \h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AD2E64">
        <w:rPr>
          <w:lang w:eastAsia="zh-CN"/>
        </w:rPr>
        <w:t>Раздел 2</w:t>
      </w:r>
      <w:r>
        <w:rPr>
          <w:lang w:eastAsia="zh-CN"/>
        </w:rPr>
        <w:fldChar w:fldCharType="end"/>
      </w:r>
      <w:r>
        <w:rPr>
          <w:lang w:eastAsia="zh-CN"/>
        </w:rPr>
        <w:t>"</w:t>
      </w:r>
      <w:r w:rsidR="001400AB">
        <w:rPr>
          <w:lang w:eastAsia="zh-CN"/>
        </w:rPr>
        <w:t xml:space="preserve"> Схемы водоотведения</w:t>
      </w:r>
      <w:r>
        <w:rPr>
          <w:lang w:eastAsia="zh-CN"/>
        </w:rPr>
        <w:t xml:space="preserve">. </w:t>
      </w:r>
    </w:p>
    <w:p w14:paraId="74E505C2" w14:textId="77777777" w:rsidR="008C1B85" w:rsidRDefault="00EE7014" w:rsidP="00577FBA">
      <w:pPr>
        <w:pStyle w:val="20"/>
      </w:pPr>
      <w:bookmarkStart w:id="114" w:name="_Ref37016455"/>
      <w:bookmarkStart w:id="115" w:name="_Toc45023196"/>
      <w:r w:rsidRPr="00577FBA">
        <w:t xml:space="preserve">Существующие балансы </w:t>
      </w:r>
      <w:r w:rsidR="008C1B85">
        <w:t>в системе водоотведения</w:t>
      </w:r>
      <w:bookmarkEnd w:id="114"/>
      <w:bookmarkEnd w:id="115"/>
    </w:p>
    <w:p w14:paraId="111ACD47" w14:textId="77777777" w:rsidR="00EE7014" w:rsidRDefault="008C1B85" w:rsidP="00EF67A3">
      <w:pPr>
        <w:pStyle w:val="30"/>
      </w:pPr>
      <w:bookmarkStart w:id="116" w:name="_Toc45023197"/>
      <w:r>
        <w:t>Б</w:t>
      </w:r>
      <w:r w:rsidR="00EE7014">
        <w:t>аланс поступления сточных вод в централизованную систему водоотведения и отведения стоков</w:t>
      </w:r>
      <w:bookmarkEnd w:id="116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7523"/>
        <w:gridCol w:w="2104"/>
      </w:tblGrid>
      <w:tr w:rsidR="00327B10" w14:paraId="23DBF160" w14:textId="77777777" w:rsidTr="00327B10">
        <w:trPr>
          <w:tblHeader/>
        </w:trPr>
        <w:tc>
          <w:tcPr>
            <w:tcW w:w="3907" w:type="pct"/>
          </w:tcPr>
          <w:p w14:paraId="4C41E28D" w14:textId="77777777" w:rsidR="00327B10" w:rsidRPr="003F09AA" w:rsidRDefault="00327B10" w:rsidP="00CD7769">
            <w:pPr>
              <w:pStyle w:val="ac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Показатель</w:t>
            </w:r>
          </w:p>
        </w:tc>
        <w:tc>
          <w:tcPr>
            <w:tcW w:w="1093" w:type="pct"/>
          </w:tcPr>
          <w:p w14:paraId="169D1930" w14:textId="77777777" w:rsidR="00327B10" w:rsidRPr="003F09AA" w:rsidRDefault="00327B10" w:rsidP="00CD7769">
            <w:pPr>
              <w:pStyle w:val="ac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2019 год</w:t>
            </w:r>
          </w:p>
        </w:tc>
      </w:tr>
      <w:tr w:rsidR="003F09AA" w14:paraId="609A360E" w14:textId="77777777" w:rsidTr="003F09AA">
        <w:tc>
          <w:tcPr>
            <w:tcW w:w="3907" w:type="pct"/>
          </w:tcPr>
          <w:p w14:paraId="47C7A66C" w14:textId="77777777" w:rsidR="003F09AA" w:rsidRPr="003F09AA" w:rsidRDefault="003F09AA" w:rsidP="003F09AA">
            <w:pPr>
              <w:pStyle w:val="ab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 xml:space="preserve">Объём сточных вод, поступивших в централизованную систему водоотведения, </w:t>
            </w:r>
            <w:proofErr w:type="spellStart"/>
            <w:r w:rsidRPr="003F09AA">
              <w:rPr>
                <w:sz w:val="22"/>
                <w:szCs w:val="22"/>
              </w:rPr>
              <w:t>куб.м</w:t>
            </w:r>
            <w:proofErr w:type="spellEnd"/>
            <w:r w:rsidRPr="003F09AA">
              <w:rPr>
                <w:sz w:val="22"/>
                <w:szCs w:val="22"/>
              </w:rPr>
              <w:t xml:space="preserve"> в год</w:t>
            </w:r>
          </w:p>
        </w:tc>
        <w:tc>
          <w:tcPr>
            <w:tcW w:w="1093" w:type="pct"/>
            <w:shd w:val="clear" w:color="auto" w:fill="auto"/>
          </w:tcPr>
          <w:p w14:paraId="51486010" w14:textId="77777777" w:rsidR="003F09AA" w:rsidRPr="003F09AA" w:rsidRDefault="003F09AA" w:rsidP="003F09AA">
            <w:pPr>
              <w:pStyle w:val="af3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3 926 888</w:t>
            </w:r>
          </w:p>
        </w:tc>
      </w:tr>
      <w:tr w:rsidR="003F09AA" w14:paraId="66B0FE7D" w14:textId="77777777" w:rsidTr="003F09AA">
        <w:tc>
          <w:tcPr>
            <w:tcW w:w="3907" w:type="pct"/>
          </w:tcPr>
          <w:p w14:paraId="171894AD" w14:textId="77777777" w:rsidR="003F09AA" w:rsidRPr="003F09AA" w:rsidRDefault="003F09AA" w:rsidP="003F09AA">
            <w:pPr>
              <w:pStyle w:val="ab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 xml:space="preserve">в том числе: </w:t>
            </w:r>
          </w:p>
        </w:tc>
        <w:tc>
          <w:tcPr>
            <w:tcW w:w="1093" w:type="pct"/>
            <w:shd w:val="clear" w:color="auto" w:fill="auto"/>
          </w:tcPr>
          <w:p w14:paraId="250C5F4E" w14:textId="77777777" w:rsidR="003F09AA" w:rsidRPr="003F09AA" w:rsidRDefault="003F09AA" w:rsidP="003F09AA">
            <w:pPr>
              <w:pStyle w:val="af3"/>
              <w:rPr>
                <w:sz w:val="22"/>
                <w:szCs w:val="22"/>
              </w:rPr>
            </w:pPr>
          </w:p>
        </w:tc>
      </w:tr>
      <w:tr w:rsidR="003F09AA" w14:paraId="1B973DBD" w14:textId="77777777" w:rsidTr="003F09AA">
        <w:tc>
          <w:tcPr>
            <w:tcW w:w="3907" w:type="pct"/>
          </w:tcPr>
          <w:p w14:paraId="2F1FE25E" w14:textId="77777777" w:rsidR="003F09AA" w:rsidRPr="003F09AA" w:rsidRDefault="003F09AA" w:rsidP="003F09AA">
            <w:pPr>
              <w:pStyle w:val="ab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- по эксплуатационной зоне № 1 (от ГП "</w:t>
            </w:r>
            <w:proofErr w:type="spellStart"/>
            <w:r w:rsidRPr="003F09AA">
              <w:rPr>
                <w:sz w:val="22"/>
                <w:szCs w:val="22"/>
              </w:rPr>
              <w:t>Калугаоблводоканал</w:t>
            </w:r>
            <w:proofErr w:type="spellEnd"/>
            <w:r w:rsidRPr="003F09AA">
              <w:rPr>
                <w:sz w:val="22"/>
                <w:szCs w:val="22"/>
              </w:rPr>
              <w:t>")</w:t>
            </w:r>
          </w:p>
        </w:tc>
        <w:tc>
          <w:tcPr>
            <w:tcW w:w="1093" w:type="pct"/>
            <w:shd w:val="clear" w:color="auto" w:fill="auto"/>
          </w:tcPr>
          <w:p w14:paraId="753C0BA2" w14:textId="77777777" w:rsidR="003F09AA" w:rsidRPr="003F09AA" w:rsidRDefault="003F09AA" w:rsidP="003F09AA">
            <w:pPr>
              <w:pStyle w:val="af3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778 152</w:t>
            </w:r>
          </w:p>
        </w:tc>
      </w:tr>
      <w:tr w:rsidR="003F09AA" w14:paraId="064FC35F" w14:textId="77777777" w:rsidTr="003F09AA">
        <w:tc>
          <w:tcPr>
            <w:tcW w:w="3907" w:type="pct"/>
          </w:tcPr>
          <w:p w14:paraId="1428471E" w14:textId="1B4F1909" w:rsidR="003F09AA" w:rsidRPr="003F09AA" w:rsidRDefault="003F09AA" w:rsidP="003F09AA">
            <w:pPr>
              <w:pStyle w:val="ab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- по эксплуатационной зоне № 2 (от ООО "</w:t>
            </w:r>
            <w:proofErr w:type="spellStart"/>
            <w:r w:rsidRPr="003F09AA">
              <w:rPr>
                <w:sz w:val="22"/>
                <w:szCs w:val="22"/>
              </w:rPr>
              <w:t>Геопак</w:t>
            </w:r>
            <w:proofErr w:type="spellEnd"/>
            <w:r w:rsidRPr="003F09AA">
              <w:rPr>
                <w:sz w:val="22"/>
                <w:szCs w:val="22"/>
              </w:rPr>
              <w:t>", ПАО "ТБФ" и ООО "КБК"</w:t>
            </w:r>
            <w:r w:rsidR="00BE21F9">
              <w:rPr>
                <w:sz w:val="22"/>
                <w:szCs w:val="22"/>
              </w:rPr>
              <w:t xml:space="preserve"> и другие объекты </w:t>
            </w:r>
            <w:r w:rsidRPr="003F09AA">
              <w:rPr>
                <w:sz w:val="22"/>
                <w:szCs w:val="22"/>
              </w:rPr>
              <w:t>)</w:t>
            </w:r>
          </w:p>
        </w:tc>
        <w:tc>
          <w:tcPr>
            <w:tcW w:w="1093" w:type="pct"/>
            <w:shd w:val="clear" w:color="auto" w:fill="auto"/>
          </w:tcPr>
          <w:p w14:paraId="683CFA00" w14:textId="77777777" w:rsidR="003F09AA" w:rsidRPr="003F09AA" w:rsidRDefault="003F09AA" w:rsidP="003F09AA">
            <w:pPr>
              <w:pStyle w:val="af3"/>
              <w:rPr>
                <w:sz w:val="22"/>
                <w:szCs w:val="22"/>
              </w:rPr>
            </w:pPr>
            <w:r w:rsidRPr="003F09AA">
              <w:rPr>
                <w:sz w:val="22"/>
                <w:szCs w:val="22"/>
              </w:rPr>
              <w:t>3 148 736</w:t>
            </w:r>
          </w:p>
        </w:tc>
      </w:tr>
    </w:tbl>
    <w:p w14:paraId="3D06C02B" w14:textId="77777777" w:rsidR="00EE7014" w:rsidRDefault="008C1B85" w:rsidP="00FE0923">
      <w:pPr>
        <w:pStyle w:val="30"/>
      </w:pPr>
      <w:bookmarkStart w:id="117" w:name="_Toc45023198"/>
      <w:r>
        <w:t>О</w:t>
      </w:r>
      <w:r w:rsidR="00EE7014">
        <w:t>ценк</w:t>
      </w:r>
      <w:r>
        <w:t>а</w:t>
      </w:r>
      <w:r w:rsidR="00EE7014">
        <w:t xml:space="preserve"> фактического притока неорганизованного стока (сточных вод, поступающих по поверхности рельефа местности) по технологическим зонам водоотведения</w:t>
      </w:r>
      <w:bookmarkEnd w:id="117"/>
    </w:p>
    <w:p w14:paraId="4707155A" w14:textId="77777777" w:rsidR="00B13014" w:rsidRDefault="000D7B17" w:rsidP="000D7B17">
      <w:pPr>
        <w:rPr>
          <w:szCs w:val="28"/>
        </w:rPr>
      </w:pPr>
      <w:r w:rsidRPr="000C794E">
        <w:rPr>
          <w:szCs w:val="28"/>
        </w:rPr>
        <w:t xml:space="preserve">Ливневая канализация в городском поселении отсутствует. </w:t>
      </w:r>
    </w:p>
    <w:p w14:paraId="75CAEE77" w14:textId="77777777" w:rsidR="00B13014" w:rsidRPr="00B13014" w:rsidRDefault="00B13014" w:rsidP="00AD0EC3">
      <w:pPr>
        <w:rPr>
          <w:szCs w:val="28"/>
        </w:rPr>
      </w:pPr>
      <w:r w:rsidRPr="00B13014">
        <w:rPr>
          <w:szCs w:val="28"/>
        </w:rPr>
        <w:t>Объём неорганизованного притока сточных вод в централизованную систему водоотведения должен определяться в соответствии с пунктом 5.1.10 СП 32.13330.2012 "Канализация. Наружные сети и сооружения", который в соответствии с Перечнем национальных стандартов и сводов правил (частей таких стандартов и сводов правил), в результате применения которых на обязательной основе обеспечивается соблюдение требований Федерального закона "Технический регламент о безопасности зданий и сооружений", утверждённым постановлением Правительства РФ от 26.12.2014 № 1521 (по состоянию на 01.04.2020)</w:t>
      </w:r>
      <w:r>
        <w:rPr>
          <w:szCs w:val="28"/>
        </w:rPr>
        <w:t>,</w:t>
      </w:r>
      <w:r w:rsidRPr="00B13014">
        <w:rPr>
          <w:szCs w:val="28"/>
        </w:rPr>
        <w:t xml:space="preserve"> является обязательным для применения.</w:t>
      </w:r>
    </w:p>
    <w:p w14:paraId="052B4418" w14:textId="77777777" w:rsidR="00B13014" w:rsidRDefault="00B13014" w:rsidP="00AD0EC3">
      <w:pPr>
        <w:rPr>
          <w:szCs w:val="28"/>
        </w:rPr>
      </w:pPr>
      <w:r>
        <w:rPr>
          <w:szCs w:val="28"/>
        </w:rPr>
        <w:t xml:space="preserve">При изменении указанного Перечня </w:t>
      </w:r>
      <w:r w:rsidR="00E561D3">
        <w:rPr>
          <w:szCs w:val="28"/>
        </w:rPr>
        <w:t xml:space="preserve">и включении в него </w:t>
      </w:r>
      <w:r w:rsidR="00E561D3" w:rsidRPr="00B13014">
        <w:rPr>
          <w:szCs w:val="28"/>
        </w:rPr>
        <w:t xml:space="preserve">СП 32.13330.2012 </w:t>
      </w:r>
      <w:r>
        <w:rPr>
          <w:szCs w:val="28"/>
        </w:rPr>
        <w:t xml:space="preserve">объём неорганизованного притока сточных вод в централизованную систему водоотведения </w:t>
      </w:r>
      <w:proofErr w:type="spellStart"/>
      <w:r w:rsidR="00E561D3">
        <w:rPr>
          <w:szCs w:val="28"/>
        </w:rPr>
        <w:t>г.п.Кондрово</w:t>
      </w:r>
      <w:proofErr w:type="spellEnd"/>
      <w:r w:rsidR="00E561D3">
        <w:rPr>
          <w:szCs w:val="28"/>
        </w:rPr>
        <w:t xml:space="preserve"> </w:t>
      </w:r>
      <w:r>
        <w:rPr>
          <w:szCs w:val="28"/>
        </w:rPr>
        <w:t xml:space="preserve">будет определяться в соответствии с пунктом 5.1.10 СП 32.13330.2018 </w:t>
      </w:r>
      <w:r w:rsidRPr="00B13014">
        <w:rPr>
          <w:szCs w:val="28"/>
        </w:rPr>
        <w:t>"Канализация. Наружные сети и сооружения"</w:t>
      </w:r>
      <w:r>
        <w:rPr>
          <w:szCs w:val="28"/>
        </w:rPr>
        <w:t xml:space="preserve">, который полностью повторяет соответствующий пункт </w:t>
      </w:r>
      <w:r w:rsidRPr="00B13014">
        <w:rPr>
          <w:szCs w:val="28"/>
        </w:rPr>
        <w:t>СП 32.13330.2012</w:t>
      </w:r>
      <w:r>
        <w:rPr>
          <w:szCs w:val="28"/>
        </w:rPr>
        <w:t>.</w:t>
      </w:r>
    </w:p>
    <w:p w14:paraId="67DFFFBE" w14:textId="77777777" w:rsidR="00B556E5" w:rsidRDefault="00B556E5" w:rsidP="00AD0EC3">
      <w:pPr>
        <w:rPr>
          <w:szCs w:val="28"/>
        </w:rPr>
      </w:pPr>
      <w:r>
        <w:rPr>
          <w:szCs w:val="28"/>
        </w:rPr>
        <w:t>По ориентировочной оценке</w:t>
      </w:r>
      <w:r w:rsidR="009C4832">
        <w:rPr>
          <w:szCs w:val="28"/>
        </w:rPr>
        <w:t>,</w:t>
      </w:r>
      <w:r>
        <w:rPr>
          <w:szCs w:val="28"/>
        </w:rPr>
        <w:t xml:space="preserve"> в соответствии с указанным </w:t>
      </w:r>
      <w:r w:rsidR="00F30FF9">
        <w:rPr>
          <w:szCs w:val="28"/>
        </w:rPr>
        <w:t>СП</w:t>
      </w:r>
      <w:r w:rsidR="003F09AA">
        <w:rPr>
          <w:szCs w:val="28"/>
        </w:rPr>
        <w:t>,</w:t>
      </w:r>
      <w:r>
        <w:rPr>
          <w:szCs w:val="28"/>
        </w:rPr>
        <w:t xml:space="preserve"> неорганизованный приток сточных вод может составлять до 20% суточного поступления сточных вод, принимаемых от абонентов в централизованную систему водоотведения. </w:t>
      </w:r>
    </w:p>
    <w:p w14:paraId="1763109D" w14:textId="77777777" w:rsidR="00EE7014" w:rsidRDefault="008C1B85" w:rsidP="00FE0923">
      <w:pPr>
        <w:pStyle w:val="30"/>
      </w:pPr>
      <w:bookmarkStart w:id="118" w:name="_Toc45023199"/>
      <w:r>
        <w:t>С</w:t>
      </w:r>
      <w:r w:rsidR="00EE7014">
        <w:t>ведения об оснащенности зданий, строений, сооружений приборами учета принимаемых сточных вод и их применении при осуществлении коммерческих расчетов</w:t>
      </w:r>
      <w:bookmarkEnd w:id="118"/>
    </w:p>
    <w:p w14:paraId="4E8122C9" w14:textId="77777777" w:rsidR="00C40C73" w:rsidRDefault="000D7B17" w:rsidP="000D7B17">
      <w:pPr>
        <w:rPr>
          <w:lang w:eastAsia="zh-CN"/>
        </w:rPr>
      </w:pPr>
      <w:r w:rsidRPr="0010261A">
        <w:rPr>
          <w:lang w:eastAsia="zh-CN"/>
        </w:rPr>
        <w:t>Коммерческий учет сточных вод</w:t>
      </w:r>
      <w:r w:rsidR="00C40C73">
        <w:rPr>
          <w:lang w:eastAsia="zh-CN"/>
        </w:rPr>
        <w:t xml:space="preserve">, принимаемых в централизованную систему водоотведения </w:t>
      </w:r>
      <w:proofErr w:type="spellStart"/>
      <w:r w:rsidR="00C40C73">
        <w:rPr>
          <w:lang w:eastAsia="zh-CN"/>
        </w:rPr>
        <w:t>г.п.Кондрово</w:t>
      </w:r>
      <w:proofErr w:type="spellEnd"/>
      <w:r w:rsidR="00C40C73">
        <w:rPr>
          <w:lang w:eastAsia="zh-CN"/>
        </w:rPr>
        <w:t>,</w:t>
      </w:r>
      <w:r w:rsidRPr="0010261A">
        <w:rPr>
          <w:lang w:eastAsia="zh-CN"/>
        </w:rPr>
        <w:t xml:space="preserve"> осуществляется на основании показаний </w:t>
      </w:r>
      <w:r w:rsidR="00C40C73">
        <w:rPr>
          <w:lang w:eastAsia="zh-CN"/>
        </w:rPr>
        <w:t xml:space="preserve">приборов учёта сточных вод (при их наличии), а при отсутствии приборов учёта сточных вод – на основании показаний </w:t>
      </w:r>
      <w:r w:rsidRPr="0010261A">
        <w:rPr>
          <w:lang w:eastAsia="zh-CN"/>
        </w:rPr>
        <w:t>приборов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>учета</w:t>
      </w:r>
      <w:r w:rsidR="00C40C73">
        <w:rPr>
          <w:lang w:eastAsia="zh-CN"/>
        </w:rPr>
        <w:t xml:space="preserve"> потребления воды, </w:t>
      </w:r>
      <w:r w:rsidRPr="0010261A">
        <w:rPr>
          <w:lang w:eastAsia="zh-CN"/>
        </w:rPr>
        <w:t>установленных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>на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>границах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>раздела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>балансовой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>принадлежности</w:t>
      </w:r>
      <w:r w:rsidR="00C40C73">
        <w:rPr>
          <w:lang w:eastAsia="zh-CN"/>
        </w:rPr>
        <w:t xml:space="preserve"> абонентов гарантирующей организации</w:t>
      </w:r>
      <w:r w:rsidRPr="0010261A">
        <w:rPr>
          <w:lang w:eastAsia="zh-CN"/>
        </w:rPr>
        <w:t>,</w:t>
      </w:r>
      <w:r w:rsidR="00C40C73">
        <w:rPr>
          <w:lang w:eastAsia="zh-CN"/>
        </w:rPr>
        <w:t xml:space="preserve"> или </w:t>
      </w:r>
      <w:r w:rsidRPr="0010261A">
        <w:rPr>
          <w:lang w:eastAsia="zh-CN"/>
        </w:rPr>
        <w:t>на</w:t>
      </w:r>
      <w:r w:rsidR="00C40C73">
        <w:rPr>
          <w:lang w:eastAsia="zh-CN"/>
        </w:rPr>
        <w:t xml:space="preserve"> </w:t>
      </w:r>
      <w:r w:rsidRPr="0010261A">
        <w:rPr>
          <w:lang w:eastAsia="zh-CN"/>
        </w:rPr>
        <w:t xml:space="preserve">основании утвержденных нормативов </w:t>
      </w:r>
      <w:r w:rsidR="00C40C73">
        <w:rPr>
          <w:lang w:eastAsia="zh-CN"/>
        </w:rPr>
        <w:t xml:space="preserve">водоотведения </w:t>
      </w:r>
      <w:r w:rsidRPr="0010261A">
        <w:rPr>
          <w:lang w:eastAsia="zh-CN"/>
        </w:rPr>
        <w:t>для потребителей</w:t>
      </w:r>
      <w:r w:rsidR="00C40C73">
        <w:rPr>
          <w:lang w:eastAsia="zh-CN"/>
        </w:rPr>
        <w:t>, не имеющих приборов учёта потребляемой воды и отводимых сточных вод</w:t>
      </w:r>
      <w:r w:rsidRPr="0010261A">
        <w:rPr>
          <w:lang w:eastAsia="zh-CN"/>
        </w:rPr>
        <w:t>.</w:t>
      </w:r>
    </w:p>
    <w:p w14:paraId="4B206B5C" w14:textId="77777777" w:rsidR="00EE7014" w:rsidRDefault="008C1B85" w:rsidP="00FE0923">
      <w:pPr>
        <w:pStyle w:val="30"/>
      </w:pPr>
      <w:bookmarkStart w:id="119" w:name="_Ref37055192"/>
      <w:bookmarkStart w:id="120" w:name="_Toc45023200"/>
      <w:r>
        <w:lastRenderedPageBreak/>
        <w:t>Р</w:t>
      </w:r>
      <w:r w:rsidR="00EE7014">
        <w:t>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поселениям, городским округам с выделением зон дефицитов и резервов производственных мощностей</w:t>
      </w:r>
      <w:bookmarkEnd w:id="119"/>
      <w:bookmarkEnd w:id="120"/>
    </w:p>
    <w:p w14:paraId="35C3894E" w14:textId="77777777" w:rsidR="000D7B17" w:rsidRDefault="000D7B17" w:rsidP="000D7B17">
      <w:pPr>
        <w:rPr>
          <w:szCs w:val="28"/>
        </w:rPr>
      </w:pPr>
      <w:r>
        <w:rPr>
          <w:szCs w:val="28"/>
        </w:rPr>
        <w:t xml:space="preserve">Ретроспективный анализ балансов поступления сточных вод в централизованную систему водоотведения приведен за </w:t>
      </w:r>
      <w:r w:rsidR="00A82081">
        <w:rPr>
          <w:szCs w:val="28"/>
        </w:rPr>
        <w:t xml:space="preserve">10 лет за </w:t>
      </w:r>
      <w:r>
        <w:rPr>
          <w:szCs w:val="28"/>
        </w:rPr>
        <w:t xml:space="preserve">период </w:t>
      </w:r>
      <w:r w:rsidR="00A82081">
        <w:rPr>
          <w:szCs w:val="28"/>
        </w:rPr>
        <w:t xml:space="preserve">с </w:t>
      </w:r>
      <w:r>
        <w:rPr>
          <w:szCs w:val="28"/>
        </w:rPr>
        <w:t>20</w:t>
      </w:r>
      <w:r w:rsidR="00A82081">
        <w:rPr>
          <w:szCs w:val="28"/>
        </w:rPr>
        <w:t xml:space="preserve">10 по </w:t>
      </w:r>
      <w:r>
        <w:rPr>
          <w:szCs w:val="28"/>
        </w:rPr>
        <w:t>201</w:t>
      </w:r>
      <w:r w:rsidR="00A82081">
        <w:rPr>
          <w:szCs w:val="28"/>
        </w:rPr>
        <w:t xml:space="preserve">9 </w:t>
      </w:r>
      <w:r>
        <w:rPr>
          <w:szCs w:val="28"/>
        </w:rPr>
        <w:t>г</w:t>
      </w:r>
      <w:r w:rsidR="00A82081">
        <w:rPr>
          <w:szCs w:val="28"/>
        </w:rPr>
        <w:t>оды.</w:t>
      </w:r>
    </w:p>
    <w:tbl>
      <w:tblPr>
        <w:tblStyle w:val="af9"/>
        <w:tblW w:w="9661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0"/>
        <w:gridCol w:w="717"/>
        <w:gridCol w:w="717"/>
        <w:gridCol w:w="717"/>
        <w:gridCol w:w="717"/>
        <w:gridCol w:w="717"/>
        <w:gridCol w:w="717"/>
        <w:gridCol w:w="717"/>
        <w:gridCol w:w="717"/>
        <w:gridCol w:w="717"/>
        <w:gridCol w:w="718"/>
      </w:tblGrid>
      <w:tr w:rsidR="00073F96" w14:paraId="1D7D7E55" w14:textId="77777777" w:rsidTr="00BD4F05">
        <w:trPr>
          <w:tblHeader/>
        </w:trPr>
        <w:tc>
          <w:tcPr>
            <w:tcW w:w="2490" w:type="dxa"/>
          </w:tcPr>
          <w:p w14:paraId="297749DB" w14:textId="77777777" w:rsidR="00A82081" w:rsidRDefault="00A82081" w:rsidP="00AD0EC3">
            <w:pPr>
              <w:pStyle w:val="ac"/>
            </w:pPr>
            <w:r>
              <w:t>Показатель</w:t>
            </w:r>
          </w:p>
        </w:tc>
        <w:tc>
          <w:tcPr>
            <w:tcW w:w="717" w:type="dxa"/>
          </w:tcPr>
          <w:p w14:paraId="60592C33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0</w:t>
            </w:r>
          </w:p>
        </w:tc>
        <w:tc>
          <w:tcPr>
            <w:tcW w:w="717" w:type="dxa"/>
          </w:tcPr>
          <w:p w14:paraId="580191F8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1</w:t>
            </w:r>
          </w:p>
        </w:tc>
        <w:tc>
          <w:tcPr>
            <w:tcW w:w="717" w:type="dxa"/>
          </w:tcPr>
          <w:p w14:paraId="4F49B115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2</w:t>
            </w:r>
          </w:p>
        </w:tc>
        <w:tc>
          <w:tcPr>
            <w:tcW w:w="717" w:type="dxa"/>
          </w:tcPr>
          <w:p w14:paraId="591B523C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3</w:t>
            </w:r>
          </w:p>
        </w:tc>
        <w:tc>
          <w:tcPr>
            <w:tcW w:w="717" w:type="dxa"/>
          </w:tcPr>
          <w:p w14:paraId="082EBF50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4</w:t>
            </w:r>
          </w:p>
        </w:tc>
        <w:tc>
          <w:tcPr>
            <w:tcW w:w="717" w:type="dxa"/>
          </w:tcPr>
          <w:p w14:paraId="046E08AD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5</w:t>
            </w:r>
          </w:p>
        </w:tc>
        <w:tc>
          <w:tcPr>
            <w:tcW w:w="717" w:type="dxa"/>
          </w:tcPr>
          <w:p w14:paraId="0C4F998F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6</w:t>
            </w:r>
          </w:p>
        </w:tc>
        <w:tc>
          <w:tcPr>
            <w:tcW w:w="717" w:type="dxa"/>
          </w:tcPr>
          <w:p w14:paraId="64C2CC14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7</w:t>
            </w:r>
          </w:p>
        </w:tc>
        <w:tc>
          <w:tcPr>
            <w:tcW w:w="717" w:type="dxa"/>
          </w:tcPr>
          <w:p w14:paraId="201BFFE6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8</w:t>
            </w:r>
          </w:p>
        </w:tc>
        <w:tc>
          <w:tcPr>
            <w:tcW w:w="718" w:type="dxa"/>
          </w:tcPr>
          <w:p w14:paraId="6D34CBDB" w14:textId="77777777" w:rsidR="00A82081" w:rsidRPr="00073F96" w:rsidRDefault="00A82081" w:rsidP="00AD0EC3">
            <w:pPr>
              <w:pStyle w:val="ac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019</w:t>
            </w:r>
          </w:p>
        </w:tc>
      </w:tr>
      <w:tr w:rsidR="00A13DC8" w14:paraId="5F3AC6DB" w14:textId="77777777" w:rsidTr="004B60D8">
        <w:tc>
          <w:tcPr>
            <w:tcW w:w="2490" w:type="dxa"/>
          </w:tcPr>
          <w:p w14:paraId="72643A66" w14:textId="77777777" w:rsidR="00A13DC8" w:rsidRPr="00073F96" w:rsidRDefault="00A13DC8" w:rsidP="00A13DC8">
            <w:pPr>
              <w:pStyle w:val="ab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 xml:space="preserve">Объём сточных вод, поступивших в централизованную систему водоотведения, </w:t>
            </w:r>
            <w:proofErr w:type="spellStart"/>
            <w:r w:rsidRPr="00073F96">
              <w:rPr>
                <w:sz w:val="22"/>
                <w:szCs w:val="22"/>
              </w:rPr>
              <w:t>тыс.куб.м</w:t>
            </w:r>
            <w:proofErr w:type="spellEnd"/>
            <w:r w:rsidRPr="00073F96">
              <w:rPr>
                <w:sz w:val="22"/>
                <w:szCs w:val="22"/>
              </w:rPr>
              <w:t xml:space="preserve"> в год</w:t>
            </w:r>
          </w:p>
        </w:tc>
        <w:tc>
          <w:tcPr>
            <w:tcW w:w="717" w:type="dxa"/>
            <w:shd w:val="clear" w:color="auto" w:fill="auto"/>
          </w:tcPr>
          <w:p w14:paraId="0A214BC0" w14:textId="77777777" w:rsidR="00A13DC8" w:rsidRPr="004B60D8" w:rsidRDefault="00A13DC8" w:rsidP="00A13DC8">
            <w:pPr>
              <w:pStyle w:val="af3"/>
              <w:rPr>
                <w:sz w:val="22"/>
                <w:szCs w:val="22"/>
              </w:rPr>
            </w:pPr>
            <w:r w:rsidRPr="004B60D8">
              <w:rPr>
                <w:sz w:val="22"/>
                <w:szCs w:val="22"/>
              </w:rPr>
              <w:t>6113</w:t>
            </w:r>
          </w:p>
        </w:tc>
        <w:tc>
          <w:tcPr>
            <w:tcW w:w="717" w:type="dxa"/>
            <w:shd w:val="clear" w:color="auto" w:fill="auto"/>
          </w:tcPr>
          <w:p w14:paraId="3A63BF6B" w14:textId="77777777" w:rsidR="00A13DC8" w:rsidRPr="004B60D8" w:rsidRDefault="00A13DC8" w:rsidP="00A13DC8">
            <w:pPr>
              <w:pStyle w:val="af3"/>
              <w:rPr>
                <w:sz w:val="22"/>
                <w:szCs w:val="22"/>
              </w:rPr>
            </w:pPr>
            <w:r w:rsidRPr="004B60D8">
              <w:rPr>
                <w:sz w:val="22"/>
                <w:szCs w:val="22"/>
              </w:rPr>
              <w:t>5712</w:t>
            </w:r>
          </w:p>
        </w:tc>
        <w:tc>
          <w:tcPr>
            <w:tcW w:w="717" w:type="dxa"/>
            <w:shd w:val="clear" w:color="auto" w:fill="auto"/>
          </w:tcPr>
          <w:p w14:paraId="1FB34E54" w14:textId="77777777" w:rsidR="00A13DC8" w:rsidRPr="004B60D8" w:rsidRDefault="00A13DC8" w:rsidP="00A13DC8">
            <w:pPr>
              <w:pStyle w:val="af3"/>
              <w:rPr>
                <w:sz w:val="22"/>
                <w:szCs w:val="22"/>
              </w:rPr>
            </w:pPr>
            <w:r w:rsidRPr="004B60D8">
              <w:rPr>
                <w:sz w:val="22"/>
                <w:szCs w:val="22"/>
              </w:rPr>
              <w:t>5184</w:t>
            </w:r>
          </w:p>
        </w:tc>
        <w:tc>
          <w:tcPr>
            <w:tcW w:w="717" w:type="dxa"/>
            <w:shd w:val="clear" w:color="auto" w:fill="auto"/>
          </w:tcPr>
          <w:p w14:paraId="3CD0B9EB" w14:textId="77777777" w:rsidR="00A13DC8" w:rsidRPr="004B60D8" w:rsidRDefault="00A13DC8" w:rsidP="00A13DC8">
            <w:pPr>
              <w:pStyle w:val="af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2E793833" w14:textId="77777777" w:rsidR="00A13DC8" w:rsidRPr="00A13DC8" w:rsidRDefault="00A13DC8" w:rsidP="00A13DC8">
            <w:pPr>
              <w:pStyle w:val="af3"/>
              <w:rPr>
                <w:sz w:val="22"/>
                <w:szCs w:val="22"/>
              </w:rPr>
            </w:pPr>
            <w:r w:rsidRPr="00F72BD4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7B6DCF78" w14:textId="77777777" w:rsidR="00A13DC8" w:rsidRPr="00A13DC8" w:rsidRDefault="00A13DC8" w:rsidP="00A13DC8">
            <w:pPr>
              <w:pStyle w:val="af3"/>
              <w:rPr>
                <w:sz w:val="22"/>
                <w:szCs w:val="22"/>
              </w:rPr>
            </w:pPr>
            <w:r w:rsidRPr="00F72BD4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3EBD31B8" w14:textId="77777777" w:rsidR="00A13DC8" w:rsidRPr="00A13DC8" w:rsidRDefault="00A13DC8" w:rsidP="00A13DC8">
            <w:pPr>
              <w:pStyle w:val="af3"/>
              <w:rPr>
                <w:sz w:val="22"/>
                <w:szCs w:val="22"/>
              </w:rPr>
            </w:pPr>
            <w:r w:rsidRPr="00F72BD4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7B2934E2" w14:textId="77777777" w:rsidR="00A13DC8" w:rsidRPr="00A13DC8" w:rsidRDefault="00A13DC8" w:rsidP="00A13DC8">
            <w:pPr>
              <w:pStyle w:val="af3"/>
              <w:rPr>
                <w:sz w:val="22"/>
                <w:szCs w:val="22"/>
              </w:rPr>
            </w:pPr>
            <w:r w:rsidRPr="00F72BD4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76DEC885" w14:textId="77777777" w:rsidR="00A13DC8" w:rsidRPr="00073F96" w:rsidRDefault="00A13DC8" w:rsidP="00A13DC8">
            <w:pPr>
              <w:pStyle w:val="af3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3 695</w:t>
            </w:r>
          </w:p>
        </w:tc>
        <w:tc>
          <w:tcPr>
            <w:tcW w:w="718" w:type="dxa"/>
            <w:shd w:val="clear" w:color="auto" w:fill="auto"/>
          </w:tcPr>
          <w:p w14:paraId="5BBF916C" w14:textId="77777777" w:rsidR="00A13DC8" w:rsidRPr="00073F96" w:rsidRDefault="00A13DC8" w:rsidP="00A13DC8">
            <w:pPr>
              <w:pStyle w:val="af3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3 927</w:t>
            </w:r>
          </w:p>
        </w:tc>
      </w:tr>
      <w:tr w:rsidR="00073F96" w14:paraId="4DC60AD2" w14:textId="77777777" w:rsidTr="004B60D8">
        <w:tc>
          <w:tcPr>
            <w:tcW w:w="2490" w:type="dxa"/>
          </w:tcPr>
          <w:p w14:paraId="6CEBAB9A" w14:textId="77777777" w:rsidR="00D0033B" w:rsidRPr="00073F96" w:rsidRDefault="00D0033B" w:rsidP="00D0033B">
            <w:pPr>
              <w:pStyle w:val="ab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 xml:space="preserve">в том числе: </w:t>
            </w:r>
          </w:p>
        </w:tc>
        <w:tc>
          <w:tcPr>
            <w:tcW w:w="717" w:type="dxa"/>
            <w:shd w:val="clear" w:color="auto" w:fill="auto"/>
          </w:tcPr>
          <w:p w14:paraId="2823304D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6900CF77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5F23EBBC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00176D88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1DD1B2E8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10C9201D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0EE1B1A2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03685711" w14:textId="77777777" w:rsidR="00D0033B" w:rsidRPr="004B60D8" w:rsidRDefault="00D0033B" w:rsidP="00BD4F05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7" w:type="dxa"/>
            <w:shd w:val="clear" w:color="auto" w:fill="auto"/>
          </w:tcPr>
          <w:p w14:paraId="54E0D807" w14:textId="77777777" w:rsidR="00D0033B" w:rsidRPr="00073F96" w:rsidRDefault="00D0033B" w:rsidP="00D0033B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718" w:type="dxa"/>
            <w:shd w:val="clear" w:color="auto" w:fill="auto"/>
          </w:tcPr>
          <w:p w14:paraId="50CC6EDE" w14:textId="77777777" w:rsidR="00D0033B" w:rsidRPr="00073F96" w:rsidRDefault="00D0033B" w:rsidP="00D0033B">
            <w:pPr>
              <w:pStyle w:val="af3"/>
              <w:rPr>
                <w:sz w:val="22"/>
                <w:szCs w:val="22"/>
              </w:rPr>
            </w:pPr>
          </w:p>
        </w:tc>
      </w:tr>
      <w:tr w:rsidR="004C34E3" w14:paraId="4E974C3B" w14:textId="77777777" w:rsidTr="004B60D8">
        <w:tc>
          <w:tcPr>
            <w:tcW w:w="2490" w:type="dxa"/>
          </w:tcPr>
          <w:p w14:paraId="419A01C4" w14:textId="77777777" w:rsidR="004C34E3" w:rsidRPr="00073F96" w:rsidRDefault="004C34E3" w:rsidP="004C34E3">
            <w:pPr>
              <w:pStyle w:val="ab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- по эксплуатационной зоне № 1 (от ГП "</w:t>
            </w:r>
            <w:proofErr w:type="spellStart"/>
            <w:r w:rsidRPr="00073F96">
              <w:rPr>
                <w:sz w:val="22"/>
                <w:szCs w:val="22"/>
              </w:rPr>
              <w:t>Калугаоблводоканал</w:t>
            </w:r>
            <w:proofErr w:type="spellEnd"/>
            <w:r w:rsidRPr="00073F96">
              <w:rPr>
                <w:sz w:val="22"/>
                <w:szCs w:val="22"/>
              </w:rPr>
              <w:t>")</w:t>
            </w:r>
          </w:p>
        </w:tc>
        <w:tc>
          <w:tcPr>
            <w:tcW w:w="717" w:type="dxa"/>
            <w:shd w:val="clear" w:color="auto" w:fill="auto"/>
          </w:tcPr>
          <w:p w14:paraId="4C42901F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309FDFE3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005CCD27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033701CD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704CC487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4C1C59F4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76B3C76B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69F655A5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2A408BDC" w14:textId="77777777" w:rsidR="004C34E3" w:rsidRPr="00073F96" w:rsidRDefault="004C34E3" w:rsidP="00F539B1">
            <w:pPr>
              <w:pStyle w:val="af3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866</w:t>
            </w:r>
          </w:p>
        </w:tc>
        <w:tc>
          <w:tcPr>
            <w:tcW w:w="718" w:type="dxa"/>
            <w:shd w:val="clear" w:color="auto" w:fill="auto"/>
          </w:tcPr>
          <w:p w14:paraId="09424680" w14:textId="77777777" w:rsidR="004C34E3" w:rsidRPr="00073F96" w:rsidRDefault="004C34E3" w:rsidP="00F539B1">
            <w:pPr>
              <w:pStyle w:val="af3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778</w:t>
            </w:r>
          </w:p>
        </w:tc>
      </w:tr>
      <w:tr w:rsidR="004C34E3" w14:paraId="59F35C77" w14:textId="77777777" w:rsidTr="004B60D8">
        <w:tc>
          <w:tcPr>
            <w:tcW w:w="2490" w:type="dxa"/>
          </w:tcPr>
          <w:p w14:paraId="1D5441F6" w14:textId="77777777" w:rsidR="004C34E3" w:rsidRPr="00073F96" w:rsidRDefault="004C34E3" w:rsidP="004C34E3">
            <w:pPr>
              <w:pStyle w:val="ab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- по эксплуатационной зоне № 2 (от ООО "</w:t>
            </w:r>
            <w:proofErr w:type="spellStart"/>
            <w:r w:rsidRPr="00073F96">
              <w:rPr>
                <w:sz w:val="22"/>
                <w:szCs w:val="22"/>
              </w:rPr>
              <w:t>Геопак</w:t>
            </w:r>
            <w:proofErr w:type="spellEnd"/>
            <w:r w:rsidRPr="00073F96">
              <w:rPr>
                <w:sz w:val="22"/>
                <w:szCs w:val="22"/>
              </w:rPr>
              <w:t>", ПАО "ТБФ" и ООО "КБК")</w:t>
            </w:r>
          </w:p>
        </w:tc>
        <w:tc>
          <w:tcPr>
            <w:tcW w:w="717" w:type="dxa"/>
            <w:shd w:val="clear" w:color="auto" w:fill="auto"/>
          </w:tcPr>
          <w:p w14:paraId="44733BA1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13C37159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4BE01F59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701F8620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04696FF1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5BF81CD5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5876FEA1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68134BDD" w14:textId="77777777" w:rsidR="004C34E3" w:rsidRPr="00F539B1" w:rsidRDefault="004C34E3" w:rsidP="00F539B1">
            <w:pPr>
              <w:pStyle w:val="af3"/>
              <w:rPr>
                <w:sz w:val="22"/>
                <w:szCs w:val="22"/>
              </w:rPr>
            </w:pPr>
            <w:r w:rsidRPr="00C045BD">
              <w:rPr>
                <w:sz w:val="22"/>
                <w:szCs w:val="22"/>
              </w:rPr>
              <w:t>н/д</w:t>
            </w:r>
          </w:p>
        </w:tc>
        <w:tc>
          <w:tcPr>
            <w:tcW w:w="717" w:type="dxa"/>
            <w:shd w:val="clear" w:color="auto" w:fill="auto"/>
          </w:tcPr>
          <w:p w14:paraId="47525445" w14:textId="77777777" w:rsidR="004C34E3" w:rsidRPr="00073F96" w:rsidRDefault="004C34E3" w:rsidP="00F539B1">
            <w:pPr>
              <w:pStyle w:val="af3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2 829</w:t>
            </w:r>
          </w:p>
        </w:tc>
        <w:tc>
          <w:tcPr>
            <w:tcW w:w="718" w:type="dxa"/>
            <w:shd w:val="clear" w:color="auto" w:fill="auto"/>
          </w:tcPr>
          <w:p w14:paraId="3C77C5FD" w14:textId="77777777" w:rsidR="004C34E3" w:rsidRPr="00073F96" w:rsidRDefault="004C34E3" w:rsidP="00F539B1">
            <w:pPr>
              <w:pStyle w:val="af3"/>
              <w:rPr>
                <w:sz w:val="22"/>
                <w:szCs w:val="22"/>
              </w:rPr>
            </w:pPr>
            <w:r w:rsidRPr="00073F96">
              <w:rPr>
                <w:sz w:val="22"/>
                <w:szCs w:val="22"/>
              </w:rPr>
              <w:t>3 149</w:t>
            </w:r>
          </w:p>
        </w:tc>
      </w:tr>
    </w:tbl>
    <w:p w14:paraId="682F2E19" w14:textId="77777777" w:rsidR="000D7B17" w:rsidRDefault="00EE7014" w:rsidP="000D7B17">
      <w:pPr>
        <w:pStyle w:val="20"/>
      </w:pPr>
      <w:bookmarkStart w:id="121" w:name="_Toc45023201"/>
      <w:bookmarkStart w:id="122" w:name="_Toc371409613"/>
      <w:r w:rsidRPr="000D7B17">
        <w:t>Прогноз объема сточных вод</w:t>
      </w:r>
      <w:bookmarkEnd w:id="121"/>
    </w:p>
    <w:p w14:paraId="7508725C" w14:textId="77777777" w:rsidR="00EE7014" w:rsidRDefault="000D7B17" w:rsidP="00FE0923">
      <w:pPr>
        <w:pStyle w:val="30"/>
      </w:pPr>
      <w:bookmarkStart w:id="123" w:name="_Toc45023202"/>
      <w:r>
        <w:t>С</w:t>
      </w:r>
      <w:r w:rsidR="00EE7014">
        <w:t>ведения о фактическом поступлении сточных вод в централизованную систему водоотведения</w:t>
      </w:r>
      <w:bookmarkEnd w:id="123"/>
    </w:p>
    <w:p w14:paraId="6018283C" w14:textId="6BFD2894" w:rsidR="00646D4C" w:rsidRDefault="00653D91" w:rsidP="00646D4C">
      <w:pPr>
        <w:numPr>
          <w:ilvl w:val="0"/>
          <w:numId w:val="0"/>
        </w:numPr>
      </w:pPr>
      <w:r>
        <w:t xml:space="preserve">Сведения о фактическом поступлении сточных вод в централизованную систему водоотведения приведены в </w:t>
      </w:r>
      <w:r w:rsidR="00DC41D8">
        <w:t>раздел</w:t>
      </w:r>
      <w:r w:rsidR="00DA5643">
        <w:t>е</w:t>
      </w:r>
      <w:r w:rsidR="00DC41D8">
        <w:t xml:space="preserve"> "</w:t>
      </w:r>
      <w:r w:rsidR="00DC41D8">
        <w:fldChar w:fldCharType="begin"/>
      </w:r>
      <w:r w:rsidR="00DC41D8">
        <w:instrText xml:space="preserve"> REF _Ref37055192 \r \h </w:instrText>
      </w:r>
      <w:r w:rsidR="00DC41D8">
        <w:fldChar w:fldCharType="separate"/>
      </w:r>
      <w:r w:rsidR="00AD2E64">
        <w:t>Раздел 2Подраздел 4</w:t>
      </w:r>
      <w:r w:rsidR="00DC41D8">
        <w:fldChar w:fldCharType="end"/>
      </w:r>
      <w:r w:rsidR="00DC41D8">
        <w:t>" Схемы водоотведения.</w:t>
      </w:r>
    </w:p>
    <w:p w14:paraId="19CC6688" w14:textId="77777777" w:rsidR="006253A3" w:rsidRDefault="00DA5643" w:rsidP="00DA5643">
      <w:pPr>
        <w:pStyle w:val="30"/>
      </w:pPr>
      <w:bookmarkStart w:id="124" w:name="_Toc45023203"/>
      <w:bookmarkStart w:id="125" w:name="_Ref37055196"/>
      <w:r>
        <w:t>П</w:t>
      </w:r>
      <w:r w:rsidR="006253A3">
        <w:t>рогнозные балансы поступления сточных вод в централизованную систему водоотведения и отведения стоков по зонам водоотведения на период до 2024 года</w:t>
      </w:r>
      <w:bookmarkEnd w:id="124"/>
    </w:p>
    <w:bookmarkEnd w:id="125"/>
    <w:p w14:paraId="5B7E7B25" w14:textId="77777777" w:rsidR="0090750E" w:rsidRDefault="000B47B0" w:rsidP="00EA07A0">
      <w:r>
        <w:t>Годовые п</w:t>
      </w:r>
      <w:r w:rsidR="00C361FD">
        <w:t xml:space="preserve">рогнозные балансы </w:t>
      </w:r>
      <w:r w:rsidR="00045E04">
        <w:t xml:space="preserve">на период до 2024 года </w:t>
      </w:r>
      <w:r w:rsidR="00C361FD">
        <w:t xml:space="preserve">определены исходя </w:t>
      </w:r>
      <w:r w:rsidR="00045E04">
        <w:t xml:space="preserve">из </w:t>
      </w:r>
      <w:r w:rsidR="0090750E">
        <w:t>следующего:</w:t>
      </w:r>
    </w:p>
    <w:p w14:paraId="22E41575" w14:textId="77777777" w:rsidR="005A3979" w:rsidRDefault="005A3979" w:rsidP="005A3979">
      <w:pPr>
        <w:pStyle w:val="11"/>
      </w:pPr>
      <w:r>
        <w:t xml:space="preserve">максимального суточного притока в 2019 году сточных вод на ОСК (нагрузки подключенных к централизованной системе водоотведения </w:t>
      </w:r>
      <w:proofErr w:type="spellStart"/>
      <w:r>
        <w:t>г.п</w:t>
      </w:r>
      <w:proofErr w:type="spellEnd"/>
      <w:r>
        <w:t>. Кондрово объектов), равного 12,5 тыс. </w:t>
      </w:r>
      <w:proofErr w:type="spellStart"/>
      <w:r>
        <w:t>куб.м</w:t>
      </w:r>
      <w:proofErr w:type="spellEnd"/>
      <w:r>
        <w:t xml:space="preserve"> в сутки; </w:t>
      </w:r>
    </w:p>
    <w:p w14:paraId="2317FEB3" w14:textId="77777777" w:rsidR="005A3979" w:rsidRDefault="005A3979" w:rsidP="005A3979">
      <w:pPr>
        <w:pStyle w:val="11"/>
      </w:pPr>
      <w:r>
        <w:t xml:space="preserve">коэффициента суточной неравномерности, равного отношению максимального суточного притока сточных вод (подключенной нагрузки) в объёме 12,5 тыс. </w:t>
      </w:r>
      <w:proofErr w:type="spellStart"/>
      <w:r>
        <w:t>куб.м</w:t>
      </w:r>
      <w:proofErr w:type="spellEnd"/>
      <w:r>
        <w:t xml:space="preserve"> в сутки) к среднесуточному притоку сточных вод в 2019 году, равному 10,8 тыс. </w:t>
      </w:r>
      <w:proofErr w:type="spellStart"/>
      <w:r>
        <w:t>куб.м</w:t>
      </w:r>
      <w:proofErr w:type="spellEnd"/>
      <w:r>
        <w:t>/</w:t>
      </w:r>
      <w:proofErr w:type="spellStart"/>
      <w:r>
        <w:t>сут</w:t>
      </w:r>
      <w:proofErr w:type="spellEnd"/>
      <w:r>
        <w:t xml:space="preserve">. (3 927, тыс. </w:t>
      </w:r>
      <w:proofErr w:type="spellStart"/>
      <w:r>
        <w:t>куб.м</w:t>
      </w:r>
      <w:proofErr w:type="spellEnd"/>
      <w:r>
        <w:t xml:space="preserve"> в год/365). Таким образом, фактический коэффициент суточной неравномерности в 2019 году составил 12,5/10,8 = 1,16  и он соответствует п.5.1.6 СП </w:t>
      </w:r>
      <w:r w:rsidRPr="000B47B0">
        <w:t>32.13330.201</w:t>
      </w:r>
      <w:r>
        <w:t xml:space="preserve">8, п.5.1.6 СП </w:t>
      </w:r>
      <w:r w:rsidRPr="000B47B0">
        <w:t>32.13330.201</w:t>
      </w:r>
      <w:r>
        <w:t xml:space="preserve">2 и п.5.2 СП </w:t>
      </w:r>
      <w:r w:rsidRPr="000B47B0">
        <w:t>3</w:t>
      </w:r>
      <w:r>
        <w:t>1</w:t>
      </w:r>
      <w:r w:rsidRPr="000B47B0">
        <w:t>.13330.201</w:t>
      </w:r>
      <w:r>
        <w:t xml:space="preserve">2, в соответствии с которыми коэффициент суточной неравномерности должен быть равен 1,1 – 1.3. </w:t>
      </w:r>
    </w:p>
    <w:p w14:paraId="6A92E0A8" w14:textId="77777777" w:rsidR="005A3979" w:rsidRDefault="005A3979" w:rsidP="005A3979">
      <w:r>
        <w:t xml:space="preserve">Расчётный годовой приток сточных вод в 2020 году принят равным сумме фактического притока за 2019 год (3927 тыс. м3) и его планируемого увеличения в 2020 году на 70 тыс. м3 в год, и будет составлять 3 997 тыс. </w:t>
      </w:r>
      <w:proofErr w:type="spellStart"/>
      <w:r>
        <w:t>куб.м</w:t>
      </w:r>
      <w:proofErr w:type="spellEnd"/>
      <w:r>
        <w:t xml:space="preserve"> в год.</w:t>
      </w:r>
    </w:p>
    <w:p w14:paraId="1FC17FC0" w14:textId="77777777" w:rsidR="005A3979" w:rsidRDefault="005A3979" w:rsidP="005A3979">
      <w:r>
        <w:t xml:space="preserve">Приток в последующие годы (2021 – 2024) определяется расчётом (с учётом величины подключаемой нагрузки и динамики изменения объёмов притока сточных вод на ОСК за предыдущий период) в соответствии с постановлением Правительства РФ от 13.05.2013 № 406 и Методическими указаниями по расчёту регулируемых тарифов в сфере водоснабжения и водоотведения, утверждёнными приказом ФСТ России от </w:t>
      </w:r>
      <w:r w:rsidRPr="00853580">
        <w:t>27.12.2013 N 1746-э</w:t>
      </w:r>
      <w:r>
        <w:t>.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681"/>
        <w:gridCol w:w="1190"/>
        <w:gridCol w:w="1190"/>
        <w:gridCol w:w="1190"/>
        <w:gridCol w:w="1190"/>
        <w:gridCol w:w="1186"/>
      </w:tblGrid>
      <w:tr w:rsidR="00A35E76" w:rsidRPr="0098722D" w14:paraId="5E6031FD" w14:textId="77777777" w:rsidTr="009C68F2">
        <w:trPr>
          <w:tblHeader/>
        </w:trPr>
        <w:tc>
          <w:tcPr>
            <w:tcW w:w="1912" w:type="pct"/>
          </w:tcPr>
          <w:p w14:paraId="3E563E4D" w14:textId="77777777" w:rsidR="00A35E76" w:rsidRPr="0098722D" w:rsidRDefault="00A35E76" w:rsidP="00AD0EC3">
            <w:pPr>
              <w:pStyle w:val="ac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lastRenderedPageBreak/>
              <w:t>Показатель</w:t>
            </w:r>
          </w:p>
        </w:tc>
        <w:tc>
          <w:tcPr>
            <w:tcW w:w="618" w:type="pct"/>
          </w:tcPr>
          <w:p w14:paraId="0DA0DD61" w14:textId="77777777" w:rsidR="00A35E76" w:rsidRPr="0098722D" w:rsidRDefault="00A35E76" w:rsidP="00D6637E">
            <w:pPr>
              <w:pStyle w:val="ac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2020</w:t>
            </w:r>
          </w:p>
        </w:tc>
        <w:tc>
          <w:tcPr>
            <w:tcW w:w="618" w:type="pct"/>
          </w:tcPr>
          <w:p w14:paraId="6F5977B3" w14:textId="77777777" w:rsidR="00A35E76" w:rsidRPr="0098722D" w:rsidRDefault="00A35E76" w:rsidP="00D6637E">
            <w:pPr>
              <w:pStyle w:val="ac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2021</w:t>
            </w:r>
          </w:p>
        </w:tc>
        <w:tc>
          <w:tcPr>
            <w:tcW w:w="618" w:type="pct"/>
          </w:tcPr>
          <w:p w14:paraId="56520756" w14:textId="77777777" w:rsidR="00A35E76" w:rsidRPr="0098722D" w:rsidRDefault="00A35E76" w:rsidP="00D6637E">
            <w:pPr>
              <w:pStyle w:val="ac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2022</w:t>
            </w:r>
          </w:p>
        </w:tc>
        <w:tc>
          <w:tcPr>
            <w:tcW w:w="618" w:type="pct"/>
          </w:tcPr>
          <w:p w14:paraId="23F04B15" w14:textId="77777777" w:rsidR="00A35E76" w:rsidRPr="0098722D" w:rsidRDefault="00A35E76" w:rsidP="00D6637E">
            <w:pPr>
              <w:pStyle w:val="ac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2023</w:t>
            </w:r>
          </w:p>
        </w:tc>
        <w:tc>
          <w:tcPr>
            <w:tcW w:w="616" w:type="pct"/>
          </w:tcPr>
          <w:p w14:paraId="547D1A20" w14:textId="77777777" w:rsidR="00A35E76" w:rsidRPr="0098722D" w:rsidRDefault="00A35E76" w:rsidP="00D6637E">
            <w:pPr>
              <w:pStyle w:val="ac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2024</w:t>
            </w:r>
          </w:p>
        </w:tc>
      </w:tr>
      <w:tr w:rsidR="00946DA9" w:rsidRPr="0098722D" w14:paraId="553CF1F2" w14:textId="77777777" w:rsidTr="009C68F2">
        <w:tc>
          <w:tcPr>
            <w:tcW w:w="1912" w:type="pct"/>
          </w:tcPr>
          <w:p w14:paraId="2B6A941F" w14:textId="77777777" w:rsidR="00946DA9" w:rsidRPr="0098722D" w:rsidRDefault="00946DA9" w:rsidP="00946DA9">
            <w:pPr>
              <w:pStyle w:val="ab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 xml:space="preserve">Объём сточных вод, </w:t>
            </w:r>
            <w:proofErr w:type="spellStart"/>
            <w:r w:rsidRPr="0098722D">
              <w:rPr>
                <w:sz w:val="22"/>
                <w:szCs w:val="22"/>
              </w:rPr>
              <w:t>поступаюших</w:t>
            </w:r>
            <w:proofErr w:type="spellEnd"/>
            <w:r w:rsidRPr="0098722D">
              <w:rPr>
                <w:sz w:val="22"/>
                <w:szCs w:val="22"/>
              </w:rPr>
              <w:t xml:space="preserve"> в централизованную систему водоотведения, </w:t>
            </w:r>
            <w:proofErr w:type="spellStart"/>
            <w:r w:rsidRPr="0098722D">
              <w:rPr>
                <w:sz w:val="22"/>
                <w:szCs w:val="22"/>
              </w:rPr>
              <w:t>куб.м</w:t>
            </w:r>
            <w:proofErr w:type="spellEnd"/>
            <w:r w:rsidRPr="0098722D">
              <w:rPr>
                <w:sz w:val="22"/>
                <w:szCs w:val="22"/>
              </w:rPr>
              <w:t xml:space="preserve"> в год</w:t>
            </w:r>
          </w:p>
        </w:tc>
        <w:tc>
          <w:tcPr>
            <w:tcW w:w="618" w:type="pct"/>
            <w:shd w:val="clear" w:color="auto" w:fill="auto"/>
          </w:tcPr>
          <w:p w14:paraId="32C1419A" w14:textId="789B99B4" w:rsidR="00946DA9" w:rsidRPr="0098722D" w:rsidRDefault="0086671B" w:rsidP="00946DA9">
            <w:pPr>
              <w:pStyle w:val="af3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3</w:t>
            </w:r>
            <w:r w:rsidR="007D74BF">
              <w:rPr>
                <w:b/>
                <w:bCs/>
                <w:color w:val="000000"/>
                <w:sz w:val="22"/>
                <w:szCs w:val="22"/>
              </w:rPr>
              <w:t> </w:t>
            </w:r>
            <w:r>
              <w:rPr>
                <w:b/>
                <w:bCs/>
                <w:color w:val="000000"/>
                <w:sz w:val="22"/>
                <w:szCs w:val="22"/>
              </w:rPr>
              <w:t>997</w:t>
            </w:r>
            <w:r w:rsidR="00946DA9" w:rsidRPr="0098722D">
              <w:rPr>
                <w:b/>
                <w:bCs/>
                <w:color w:val="000000"/>
                <w:sz w:val="22"/>
                <w:szCs w:val="22"/>
              </w:rPr>
              <w:t>,00</w:t>
            </w:r>
          </w:p>
        </w:tc>
        <w:tc>
          <w:tcPr>
            <w:tcW w:w="618" w:type="pct"/>
            <w:shd w:val="clear" w:color="auto" w:fill="auto"/>
          </w:tcPr>
          <w:p w14:paraId="3AFE90B4" w14:textId="1D004AA9" w:rsidR="00946DA9" w:rsidRPr="0098722D" w:rsidRDefault="00946DA9" w:rsidP="00946DA9">
            <w:pPr>
              <w:pStyle w:val="af3"/>
              <w:rPr>
                <w:sz w:val="22"/>
                <w:szCs w:val="22"/>
              </w:rPr>
            </w:pPr>
            <w:r w:rsidRPr="0098722D">
              <w:rPr>
                <w:b/>
                <w:bCs/>
                <w:color w:val="000000"/>
                <w:sz w:val="22"/>
                <w:szCs w:val="22"/>
              </w:rPr>
              <w:t>4 344,00</w:t>
            </w:r>
          </w:p>
        </w:tc>
        <w:tc>
          <w:tcPr>
            <w:tcW w:w="618" w:type="pct"/>
            <w:shd w:val="clear" w:color="auto" w:fill="auto"/>
          </w:tcPr>
          <w:p w14:paraId="53022879" w14:textId="51C6B027" w:rsidR="00946DA9" w:rsidRPr="0098722D" w:rsidRDefault="00946DA9" w:rsidP="00946DA9">
            <w:pPr>
              <w:pStyle w:val="af3"/>
              <w:rPr>
                <w:sz w:val="22"/>
                <w:szCs w:val="22"/>
              </w:rPr>
            </w:pPr>
            <w:r w:rsidRPr="0098722D">
              <w:rPr>
                <w:b/>
                <w:bCs/>
                <w:color w:val="000000"/>
                <w:sz w:val="22"/>
                <w:szCs w:val="22"/>
              </w:rPr>
              <w:t>4 358,60</w:t>
            </w:r>
          </w:p>
        </w:tc>
        <w:tc>
          <w:tcPr>
            <w:tcW w:w="618" w:type="pct"/>
            <w:shd w:val="clear" w:color="auto" w:fill="auto"/>
          </w:tcPr>
          <w:p w14:paraId="14D7970E" w14:textId="6B6501B5" w:rsidR="00946DA9" w:rsidRPr="0098722D" w:rsidRDefault="00946DA9" w:rsidP="00946DA9">
            <w:pPr>
              <w:pStyle w:val="af3"/>
              <w:rPr>
                <w:sz w:val="22"/>
                <w:szCs w:val="22"/>
              </w:rPr>
            </w:pPr>
            <w:r w:rsidRPr="0098722D">
              <w:rPr>
                <w:b/>
                <w:bCs/>
                <w:color w:val="000000"/>
                <w:sz w:val="22"/>
                <w:szCs w:val="22"/>
              </w:rPr>
              <w:t>4 373,20</w:t>
            </w:r>
          </w:p>
        </w:tc>
        <w:tc>
          <w:tcPr>
            <w:tcW w:w="616" w:type="pct"/>
            <w:shd w:val="clear" w:color="auto" w:fill="auto"/>
          </w:tcPr>
          <w:p w14:paraId="2DCAB98C" w14:textId="0ED1671E" w:rsidR="00946DA9" w:rsidRPr="0098722D" w:rsidRDefault="00946DA9" w:rsidP="00946DA9">
            <w:pPr>
              <w:pStyle w:val="af3"/>
              <w:rPr>
                <w:sz w:val="22"/>
                <w:szCs w:val="22"/>
              </w:rPr>
            </w:pPr>
            <w:r w:rsidRPr="0098722D">
              <w:rPr>
                <w:b/>
                <w:bCs/>
                <w:color w:val="000000"/>
                <w:sz w:val="22"/>
                <w:szCs w:val="22"/>
              </w:rPr>
              <w:t>4 396,93</w:t>
            </w:r>
          </w:p>
        </w:tc>
      </w:tr>
      <w:tr w:rsidR="00D6637E" w:rsidRPr="0098722D" w14:paraId="1662C8C8" w14:textId="77777777" w:rsidTr="009C68F2">
        <w:tc>
          <w:tcPr>
            <w:tcW w:w="1912" w:type="pct"/>
          </w:tcPr>
          <w:p w14:paraId="1E1AB2B3" w14:textId="77777777" w:rsidR="00D6637E" w:rsidRPr="0098722D" w:rsidRDefault="00D6637E" w:rsidP="00D6637E">
            <w:pPr>
              <w:pStyle w:val="ab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 xml:space="preserve">в том числе: </w:t>
            </w:r>
          </w:p>
        </w:tc>
        <w:tc>
          <w:tcPr>
            <w:tcW w:w="618" w:type="pct"/>
            <w:shd w:val="clear" w:color="auto" w:fill="auto"/>
          </w:tcPr>
          <w:p w14:paraId="01463215" w14:textId="77777777" w:rsidR="00D6637E" w:rsidRPr="0098722D" w:rsidRDefault="00D6637E" w:rsidP="00D6637E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618" w:type="pct"/>
            <w:shd w:val="clear" w:color="auto" w:fill="auto"/>
          </w:tcPr>
          <w:p w14:paraId="7CFBF3D1" w14:textId="77777777" w:rsidR="00D6637E" w:rsidRPr="0098722D" w:rsidRDefault="00D6637E" w:rsidP="00D6637E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618" w:type="pct"/>
            <w:shd w:val="clear" w:color="auto" w:fill="auto"/>
          </w:tcPr>
          <w:p w14:paraId="68C58EDD" w14:textId="77777777" w:rsidR="00D6637E" w:rsidRPr="0098722D" w:rsidRDefault="00D6637E" w:rsidP="00D6637E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618" w:type="pct"/>
            <w:shd w:val="clear" w:color="auto" w:fill="auto"/>
          </w:tcPr>
          <w:p w14:paraId="7E0695EA" w14:textId="77777777" w:rsidR="00D6637E" w:rsidRPr="0098722D" w:rsidRDefault="00D6637E" w:rsidP="00D6637E">
            <w:pPr>
              <w:pStyle w:val="af3"/>
              <w:rPr>
                <w:sz w:val="22"/>
                <w:szCs w:val="22"/>
              </w:rPr>
            </w:pPr>
          </w:p>
        </w:tc>
        <w:tc>
          <w:tcPr>
            <w:tcW w:w="616" w:type="pct"/>
            <w:shd w:val="clear" w:color="auto" w:fill="auto"/>
          </w:tcPr>
          <w:p w14:paraId="5DB225D8" w14:textId="77777777" w:rsidR="00D6637E" w:rsidRPr="0098722D" w:rsidRDefault="00D6637E" w:rsidP="00D6637E">
            <w:pPr>
              <w:pStyle w:val="af3"/>
              <w:rPr>
                <w:sz w:val="22"/>
                <w:szCs w:val="22"/>
              </w:rPr>
            </w:pPr>
          </w:p>
        </w:tc>
      </w:tr>
      <w:tr w:rsidR="0086671B" w:rsidRPr="0098722D" w14:paraId="167F25AB" w14:textId="77777777" w:rsidTr="009C68F2">
        <w:tc>
          <w:tcPr>
            <w:tcW w:w="1912" w:type="pct"/>
          </w:tcPr>
          <w:p w14:paraId="66BD570D" w14:textId="77777777" w:rsidR="0086671B" w:rsidRPr="0098722D" w:rsidRDefault="0086671B" w:rsidP="0086671B">
            <w:pPr>
              <w:pStyle w:val="ab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- по эксплуатационной зоне № 1 (от ГП "</w:t>
            </w:r>
            <w:proofErr w:type="spellStart"/>
            <w:r w:rsidRPr="0098722D">
              <w:rPr>
                <w:sz w:val="22"/>
                <w:szCs w:val="22"/>
              </w:rPr>
              <w:t>Калугаоблводоканал</w:t>
            </w:r>
            <w:proofErr w:type="spellEnd"/>
            <w:r w:rsidRPr="0098722D">
              <w:rPr>
                <w:sz w:val="22"/>
                <w:szCs w:val="22"/>
              </w:rPr>
              <w:t>")</w:t>
            </w:r>
          </w:p>
        </w:tc>
        <w:tc>
          <w:tcPr>
            <w:tcW w:w="618" w:type="pct"/>
            <w:shd w:val="clear" w:color="auto" w:fill="auto"/>
          </w:tcPr>
          <w:p w14:paraId="08C188FC" w14:textId="76B30DD9" w:rsidR="0086671B" w:rsidRPr="0098722D" w:rsidRDefault="0086671B" w:rsidP="0086671B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791,00</w:t>
            </w:r>
          </w:p>
        </w:tc>
        <w:tc>
          <w:tcPr>
            <w:tcW w:w="618" w:type="pct"/>
            <w:shd w:val="clear" w:color="auto" w:fill="auto"/>
          </w:tcPr>
          <w:p w14:paraId="03B0D74F" w14:textId="3DC8D323" w:rsidR="0086671B" w:rsidRPr="0098722D" w:rsidRDefault="0086671B" w:rsidP="0086671B">
            <w:pPr>
              <w:pStyle w:val="af3"/>
              <w:rPr>
                <w:color w:val="000000"/>
                <w:sz w:val="22"/>
                <w:szCs w:val="22"/>
              </w:rPr>
            </w:pPr>
            <w:r w:rsidRPr="0086671B">
              <w:rPr>
                <w:color w:val="000000"/>
                <w:sz w:val="22"/>
                <w:szCs w:val="22"/>
              </w:rPr>
              <w:t>871,01</w:t>
            </w:r>
          </w:p>
        </w:tc>
        <w:tc>
          <w:tcPr>
            <w:tcW w:w="618" w:type="pct"/>
            <w:shd w:val="clear" w:color="auto" w:fill="auto"/>
          </w:tcPr>
          <w:p w14:paraId="3240A82C" w14:textId="54BC309E" w:rsidR="0086671B" w:rsidRPr="0098722D" w:rsidRDefault="0086671B" w:rsidP="0086671B">
            <w:pPr>
              <w:pStyle w:val="af3"/>
              <w:rPr>
                <w:color w:val="000000"/>
                <w:sz w:val="22"/>
                <w:szCs w:val="22"/>
              </w:rPr>
            </w:pPr>
            <w:r w:rsidRPr="0086671B">
              <w:rPr>
                <w:color w:val="000000"/>
                <w:sz w:val="22"/>
                <w:szCs w:val="22"/>
              </w:rPr>
              <w:t>885,61</w:t>
            </w:r>
          </w:p>
        </w:tc>
        <w:tc>
          <w:tcPr>
            <w:tcW w:w="618" w:type="pct"/>
            <w:shd w:val="clear" w:color="auto" w:fill="auto"/>
          </w:tcPr>
          <w:p w14:paraId="75807BD8" w14:textId="2C6E1BA0" w:rsidR="0086671B" w:rsidRPr="0098722D" w:rsidRDefault="0086671B" w:rsidP="0086671B">
            <w:pPr>
              <w:pStyle w:val="af3"/>
              <w:rPr>
                <w:color w:val="000000"/>
                <w:sz w:val="22"/>
                <w:szCs w:val="22"/>
              </w:rPr>
            </w:pPr>
            <w:r w:rsidRPr="0086671B">
              <w:rPr>
                <w:color w:val="000000"/>
                <w:sz w:val="22"/>
                <w:szCs w:val="22"/>
              </w:rPr>
              <w:t>914,81</w:t>
            </w:r>
          </w:p>
        </w:tc>
        <w:tc>
          <w:tcPr>
            <w:tcW w:w="616" w:type="pct"/>
            <w:shd w:val="clear" w:color="auto" w:fill="auto"/>
          </w:tcPr>
          <w:p w14:paraId="5D1C01D5" w14:textId="3CA9190C" w:rsidR="0086671B" w:rsidRPr="0098722D" w:rsidRDefault="0086671B" w:rsidP="0086671B">
            <w:pPr>
              <w:pStyle w:val="af3"/>
              <w:rPr>
                <w:color w:val="000000"/>
                <w:sz w:val="22"/>
                <w:szCs w:val="22"/>
              </w:rPr>
            </w:pPr>
            <w:r w:rsidRPr="0086671B">
              <w:rPr>
                <w:color w:val="000000"/>
                <w:sz w:val="22"/>
                <w:szCs w:val="22"/>
              </w:rPr>
              <w:t>953,14</w:t>
            </w:r>
          </w:p>
        </w:tc>
      </w:tr>
      <w:tr w:rsidR="009C68F2" w:rsidRPr="0098722D" w14:paraId="7EBE5675" w14:textId="77777777" w:rsidTr="009C68F2">
        <w:tc>
          <w:tcPr>
            <w:tcW w:w="1912" w:type="pct"/>
          </w:tcPr>
          <w:p w14:paraId="26D4CA12" w14:textId="77777777" w:rsidR="009C68F2" w:rsidRPr="0098722D" w:rsidRDefault="009C68F2" w:rsidP="009C68F2">
            <w:pPr>
              <w:pStyle w:val="ab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- по эксплуатационной зоне № 2 (от ООО "</w:t>
            </w:r>
            <w:proofErr w:type="spellStart"/>
            <w:r w:rsidRPr="0098722D">
              <w:rPr>
                <w:sz w:val="22"/>
                <w:szCs w:val="22"/>
              </w:rPr>
              <w:t>Геопак</w:t>
            </w:r>
            <w:proofErr w:type="spellEnd"/>
            <w:r w:rsidRPr="0098722D">
              <w:rPr>
                <w:sz w:val="22"/>
                <w:szCs w:val="22"/>
              </w:rPr>
              <w:t>", ПАО "ТБФ" и ООО "КБК")</w:t>
            </w:r>
          </w:p>
        </w:tc>
        <w:tc>
          <w:tcPr>
            <w:tcW w:w="618" w:type="pct"/>
            <w:shd w:val="clear" w:color="auto" w:fill="auto"/>
          </w:tcPr>
          <w:p w14:paraId="4C58C9D0" w14:textId="4694757A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 xml:space="preserve">3 </w:t>
            </w:r>
            <w:r w:rsidR="00853580">
              <w:rPr>
                <w:color w:val="000000"/>
                <w:sz w:val="22"/>
                <w:szCs w:val="22"/>
              </w:rPr>
              <w:t>206</w:t>
            </w:r>
            <w:r w:rsidRPr="0098722D">
              <w:rPr>
                <w:color w:val="000000"/>
                <w:sz w:val="22"/>
                <w:szCs w:val="22"/>
              </w:rPr>
              <w:t>,00</w:t>
            </w:r>
          </w:p>
        </w:tc>
        <w:tc>
          <w:tcPr>
            <w:tcW w:w="618" w:type="pct"/>
            <w:shd w:val="clear" w:color="auto" w:fill="auto"/>
          </w:tcPr>
          <w:p w14:paraId="05431006" w14:textId="6A6777C4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72,99</w:t>
            </w:r>
          </w:p>
        </w:tc>
        <w:tc>
          <w:tcPr>
            <w:tcW w:w="618" w:type="pct"/>
            <w:shd w:val="clear" w:color="auto" w:fill="auto"/>
          </w:tcPr>
          <w:p w14:paraId="78CA7963" w14:textId="75FDEFA3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72,99</w:t>
            </w:r>
          </w:p>
        </w:tc>
        <w:tc>
          <w:tcPr>
            <w:tcW w:w="618" w:type="pct"/>
            <w:shd w:val="clear" w:color="auto" w:fill="auto"/>
          </w:tcPr>
          <w:p w14:paraId="0A9FC88C" w14:textId="74B43AD2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72,99</w:t>
            </w:r>
          </w:p>
        </w:tc>
        <w:tc>
          <w:tcPr>
            <w:tcW w:w="616" w:type="pct"/>
            <w:shd w:val="clear" w:color="auto" w:fill="auto"/>
          </w:tcPr>
          <w:p w14:paraId="2EDD66D2" w14:textId="074E996C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72,99</w:t>
            </w:r>
          </w:p>
        </w:tc>
      </w:tr>
      <w:tr w:rsidR="009C68F2" w:rsidRPr="0098722D" w14:paraId="4AB74832" w14:textId="77777777" w:rsidTr="009C68F2">
        <w:tc>
          <w:tcPr>
            <w:tcW w:w="1912" w:type="pct"/>
          </w:tcPr>
          <w:p w14:paraId="7B393BEB" w14:textId="3C8C6329" w:rsidR="009C68F2" w:rsidRPr="0098722D" w:rsidRDefault="009C68F2" w:rsidP="009C68F2">
            <w:pPr>
              <w:pStyle w:val="ab"/>
              <w:rPr>
                <w:sz w:val="22"/>
                <w:szCs w:val="22"/>
              </w:rPr>
            </w:pPr>
            <w:r w:rsidRPr="0098722D">
              <w:rPr>
                <w:sz w:val="22"/>
                <w:szCs w:val="22"/>
              </w:rPr>
              <w:t>включая абонентов эксплуатационной зоны № 2 и абонентов, имеющих непосредственное технологическое присоединение к эксплуатационной зоне № 2, которым устанавливаются нормативы состава сточных вод</w:t>
            </w:r>
          </w:p>
        </w:tc>
        <w:tc>
          <w:tcPr>
            <w:tcW w:w="618" w:type="pct"/>
            <w:shd w:val="clear" w:color="auto" w:fill="auto"/>
          </w:tcPr>
          <w:p w14:paraId="5DBCA91F" w14:textId="43EC5CE4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1</w:t>
            </w:r>
            <w:r w:rsidR="0056559F" w:rsidRPr="0098722D">
              <w:rPr>
                <w:color w:val="000000"/>
                <w:sz w:val="22"/>
                <w:szCs w:val="22"/>
              </w:rPr>
              <w:t>30</w:t>
            </w:r>
            <w:r w:rsidRPr="0098722D">
              <w:rPr>
                <w:color w:val="000000"/>
                <w:sz w:val="22"/>
                <w:szCs w:val="22"/>
              </w:rPr>
              <w:t>,00</w:t>
            </w:r>
          </w:p>
        </w:tc>
        <w:tc>
          <w:tcPr>
            <w:tcW w:w="618" w:type="pct"/>
            <w:shd w:val="clear" w:color="auto" w:fill="auto"/>
          </w:tcPr>
          <w:p w14:paraId="29B0F9AF" w14:textId="2A469126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35,72</w:t>
            </w:r>
          </w:p>
        </w:tc>
        <w:tc>
          <w:tcPr>
            <w:tcW w:w="618" w:type="pct"/>
            <w:shd w:val="clear" w:color="auto" w:fill="auto"/>
          </w:tcPr>
          <w:p w14:paraId="056765E0" w14:textId="703B2A7B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35,72</w:t>
            </w:r>
          </w:p>
        </w:tc>
        <w:tc>
          <w:tcPr>
            <w:tcW w:w="618" w:type="pct"/>
            <w:shd w:val="clear" w:color="auto" w:fill="auto"/>
          </w:tcPr>
          <w:p w14:paraId="6ABBF7CC" w14:textId="28D99C0F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35,72</w:t>
            </w:r>
          </w:p>
        </w:tc>
        <w:tc>
          <w:tcPr>
            <w:tcW w:w="616" w:type="pct"/>
            <w:shd w:val="clear" w:color="auto" w:fill="auto"/>
          </w:tcPr>
          <w:p w14:paraId="481E3A81" w14:textId="3F44AA2A" w:rsidR="009C68F2" w:rsidRPr="0098722D" w:rsidRDefault="009C68F2" w:rsidP="009C68F2">
            <w:pPr>
              <w:pStyle w:val="af3"/>
              <w:rPr>
                <w:color w:val="000000"/>
                <w:sz w:val="22"/>
                <w:szCs w:val="22"/>
              </w:rPr>
            </w:pPr>
            <w:r w:rsidRPr="0098722D">
              <w:rPr>
                <w:color w:val="000000"/>
                <w:sz w:val="22"/>
                <w:szCs w:val="22"/>
              </w:rPr>
              <w:t>3 435,72</w:t>
            </w:r>
          </w:p>
        </w:tc>
      </w:tr>
    </w:tbl>
    <w:p w14:paraId="6707D457" w14:textId="77777777" w:rsidR="00EE7014" w:rsidRDefault="000D7B17" w:rsidP="00FE0923">
      <w:pPr>
        <w:pStyle w:val="30"/>
      </w:pPr>
      <w:bookmarkStart w:id="126" w:name="_Toc45023204"/>
      <w:r>
        <w:t>О</w:t>
      </w:r>
      <w:r w:rsidR="00EE7014">
        <w:t>писание структуры централизованной системы водоотведения</w:t>
      </w:r>
      <w:bookmarkEnd w:id="126"/>
      <w:r w:rsidR="00EE7014">
        <w:t xml:space="preserve"> </w:t>
      </w:r>
    </w:p>
    <w:p w14:paraId="326A07F7" w14:textId="67F4E8D9" w:rsidR="00437B70" w:rsidRDefault="00437B70" w:rsidP="00B7395C">
      <w:r>
        <w:t xml:space="preserve">Подробное описание структуры централизованной системы водоотведения </w:t>
      </w:r>
      <w:proofErr w:type="spellStart"/>
      <w:r>
        <w:t>г.п.Кондрово</w:t>
      </w:r>
      <w:proofErr w:type="spellEnd"/>
      <w:r>
        <w:t xml:space="preserve"> с описанием зон водоотведения изложено в разделе </w:t>
      </w:r>
      <w:r>
        <w:fldChar w:fldCharType="begin"/>
      </w:r>
      <w:r>
        <w:instrText xml:space="preserve"> REF _Ref37316427 \r \h </w:instrText>
      </w:r>
      <w:r>
        <w:fldChar w:fldCharType="separate"/>
      </w:r>
      <w:r w:rsidR="00AD2E64">
        <w:t>2.Раздел 1Подраздел 1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37316404 \h </w:instrText>
      </w:r>
      <w:r>
        <w:fldChar w:fldCharType="separate"/>
      </w:r>
      <w:r w:rsidR="00AD2E64" w:rsidRPr="008C22F0">
        <w:t>Описание системы и структуры водоснабжения поселения и деление на эксплуатационные зоны</w:t>
      </w:r>
      <w:r>
        <w:fldChar w:fldCharType="end"/>
      </w:r>
    </w:p>
    <w:p w14:paraId="28C059F6" w14:textId="77777777" w:rsidR="00EE7014" w:rsidRDefault="000D7B17" w:rsidP="00FE0923">
      <w:pPr>
        <w:pStyle w:val="30"/>
      </w:pPr>
      <w:bookmarkStart w:id="127" w:name="_Toc45023205"/>
      <w:r>
        <w:t>Р</w:t>
      </w:r>
      <w:r w:rsidR="00EE7014">
        <w:t>асчет требуемой мощности очистных сооружений</w:t>
      </w:r>
      <w:bookmarkEnd w:id="127"/>
    </w:p>
    <w:p w14:paraId="7647F3ED" w14:textId="4B147567" w:rsidR="00404FE1" w:rsidRPr="000F0FB3" w:rsidRDefault="00404FE1" w:rsidP="00404FE1">
      <w:r>
        <w:t xml:space="preserve">В </w:t>
      </w:r>
      <w:r w:rsidR="005E5920">
        <w:t xml:space="preserve">целях присоединения к </w:t>
      </w:r>
      <w:r w:rsidR="0098722D">
        <w:t xml:space="preserve">существующей </w:t>
      </w:r>
      <w:r w:rsidR="00C27A7A">
        <w:t xml:space="preserve">подключенной </w:t>
      </w:r>
      <w:r w:rsidR="005E5920">
        <w:t xml:space="preserve">нагрузке на ОСК в размере 12500 </w:t>
      </w:r>
      <w:proofErr w:type="spellStart"/>
      <w:r w:rsidR="005E5920">
        <w:t>куб.м</w:t>
      </w:r>
      <w:proofErr w:type="spellEnd"/>
      <w:r w:rsidR="005E5920">
        <w:t xml:space="preserve"> в сутки </w:t>
      </w:r>
      <w:r w:rsidR="00C27A7A">
        <w:t xml:space="preserve">вновь подключаемых объектов с нагрузкой </w:t>
      </w:r>
      <w:r w:rsidR="005E5920">
        <w:t xml:space="preserve">1850 </w:t>
      </w:r>
      <w:proofErr w:type="spellStart"/>
      <w:r w:rsidR="005E5920">
        <w:t>куб.м</w:t>
      </w:r>
      <w:proofErr w:type="spellEnd"/>
      <w:r w:rsidR="005E5920">
        <w:t xml:space="preserve"> в сутки</w:t>
      </w:r>
      <w:r>
        <w:t xml:space="preserve">, требуемая мощность ОСК </w:t>
      </w:r>
      <w:r w:rsidRPr="000F0FB3">
        <w:t xml:space="preserve">города </w:t>
      </w:r>
      <w:r w:rsidR="000B18EE">
        <w:t xml:space="preserve">к концу </w:t>
      </w:r>
      <w:r w:rsidR="00E33AAD">
        <w:t>2025 год</w:t>
      </w:r>
      <w:r w:rsidR="000B18EE">
        <w:t>а</w:t>
      </w:r>
      <w:r w:rsidR="00E33AAD">
        <w:t xml:space="preserve"> </w:t>
      </w:r>
      <w:r w:rsidRPr="000F0FB3">
        <w:t xml:space="preserve">должна составлять </w:t>
      </w:r>
      <w:r w:rsidR="005E5920" w:rsidRPr="000F0FB3">
        <w:t>14 </w:t>
      </w:r>
      <w:r w:rsidR="00C27A7A">
        <w:t>3</w:t>
      </w:r>
      <w:r w:rsidR="005E5920">
        <w:t>5</w:t>
      </w:r>
      <w:r w:rsidR="005E5920" w:rsidRPr="000F0FB3">
        <w:t xml:space="preserve">0 </w:t>
      </w:r>
      <w:proofErr w:type="spellStart"/>
      <w:r w:rsidRPr="000F0FB3">
        <w:t>куб.м</w:t>
      </w:r>
      <w:proofErr w:type="spellEnd"/>
      <w:r w:rsidRPr="000F0FB3">
        <w:t xml:space="preserve"> в сутки.</w:t>
      </w:r>
    </w:p>
    <w:p w14:paraId="4165C8D4" w14:textId="77777777" w:rsidR="00EE7014" w:rsidRDefault="000D7B17" w:rsidP="00FE0923">
      <w:pPr>
        <w:pStyle w:val="30"/>
      </w:pPr>
      <w:bookmarkStart w:id="128" w:name="_Toc45023206"/>
      <w:r>
        <w:t>Р</w:t>
      </w:r>
      <w:r w:rsidR="00EE7014">
        <w:t>езультаты анализа гидравлических режимов и режимов работы элементов централизованной системы водоотведения</w:t>
      </w:r>
      <w:r w:rsidR="00CA324D">
        <w:t>, анализ резервов производственных мощностей очистных сооружений системы водоотведения и возможности расширения зоны их действия</w:t>
      </w:r>
      <w:bookmarkEnd w:id="128"/>
    </w:p>
    <w:p w14:paraId="78D63F0F" w14:textId="77777777" w:rsidR="00F11AED" w:rsidRPr="00F11AED" w:rsidRDefault="00A95BDC" w:rsidP="00F11AED">
      <w:r>
        <w:t>Гидравлический расчёт режимов работы элементов централизованной системы водоотведения не выполнялся.</w:t>
      </w:r>
    </w:p>
    <w:p w14:paraId="4E3E1EAE" w14:textId="77777777" w:rsidR="00BA4D8A" w:rsidRDefault="00BA4D8A" w:rsidP="000B2104">
      <w:pPr>
        <w:rPr>
          <w:lang w:eastAsia="zh-CN"/>
        </w:rPr>
      </w:pPr>
      <w:r>
        <w:rPr>
          <w:lang w:eastAsia="zh-CN"/>
        </w:rPr>
        <w:t>По состоянию на начало 2020 года:</w:t>
      </w:r>
    </w:p>
    <w:p w14:paraId="402BD958" w14:textId="77777777" w:rsidR="00BA4D8A" w:rsidRDefault="00BA4D8A" w:rsidP="00BA4D8A">
      <w:pPr>
        <w:pStyle w:val="11"/>
        <w:rPr>
          <w:lang w:eastAsia="zh-CN"/>
        </w:rPr>
      </w:pPr>
      <w:r>
        <w:rPr>
          <w:lang w:eastAsia="zh-CN"/>
        </w:rPr>
        <w:t>дефицит мощностей централизованной системы водоотведения отсутствует;</w:t>
      </w:r>
    </w:p>
    <w:p w14:paraId="6D3DE087" w14:textId="77777777" w:rsidR="00BA4D8A" w:rsidRDefault="00BA4D8A" w:rsidP="00BA4D8A">
      <w:pPr>
        <w:pStyle w:val="11"/>
        <w:rPr>
          <w:lang w:eastAsia="zh-CN"/>
        </w:rPr>
      </w:pPr>
      <w:r>
        <w:rPr>
          <w:lang w:eastAsia="zh-CN"/>
        </w:rPr>
        <w:t xml:space="preserve">резерв мощностей ОСК </w:t>
      </w:r>
      <w:r w:rsidR="00E8555B">
        <w:rPr>
          <w:lang w:eastAsia="zh-CN"/>
        </w:rPr>
        <w:t xml:space="preserve">также отсутствует, что не </w:t>
      </w:r>
      <w:r>
        <w:rPr>
          <w:lang w:eastAsia="zh-CN"/>
        </w:rPr>
        <w:t xml:space="preserve">позволяет </w:t>
      </w:r>
      <w:r w:rsidR="00E8555B">
        <w:rPr>
          <w:lang w:eastAsia="zh-CN"/>
        </w:rPr>
        <w:t xml:space="preserve">в настоящее время </w:t>
      </w:r>
      <w:r>
        <w:rPr>
          <w:lang w:eastAsia="zh-CN"/>
        </w:rPr>
        <w:t>подключ</w:t>
      </w:r>
      <w:r w:rsidR="00E8555B">
        <w:rPr>
          <w:lang w:eastAsia="zh-CN"/>
        </w:rPr>
        <w:t>а</w:t>
      </w:r>
      <w:r>
        <w:rPr>
          <w:lang w:eastAsia="zh-CN"/>
        </w:rPr>
        <w:t xml:space="preserve">ть к системе водоотведения </w:t>
      </w:r>
      <w:r w:rsidR="00E8555B">
        <w:rPr>
          <w:lang w:eastAsia="zh-CN"/>
        </w:rPr>
        <w:t>без реконструкции</w:t>
      </w:r>
      <w:r>
        <w:rPr>
          <w:lang w:eastAsia="zh-CN"/>
        </w:rPr>
        <w:t xml:space="preserve"> </w:t>
      </w:r>
      <w:r w:rsidR="00E8555B">
        <w:rPr>
          <w:lang w:eastAsia="zh-CN"/>
        </w:rPr>
        <w:t>ОСК новые объекты.</w:t>
      </w:r>
    </w:p>
    <w:p w14:paraId="79DB99E5" w14:textId="65F256EF" w:rsidR="00BA4D8A" w:rsidRPr="00BA4D8A" w:rsidRDefault="00395E32" w:rsidP="00BA4D8A">
      <w:pPr>
        <w:rPr>
          <w:lang w:eastAsia="zh-CN"/>
        </w:rPr>
      </w:pPr>
      <w:r w:rsidRPr="000F0FB3">
        <w:rPr>
          <w:lang w:eastAsia="zh-CN"/>
        </w:rPr>
        <w:t xml:space="preserve">К </w:t>
      </w:r>
      <w:r>
        <w:rPr>
          <w:lang w:eastAsia="zh-CN"/>
        </w:rPr>
        <w:t xml:space="preserve">концу </w:t>
      </w:r>
      <w:r w:rsidRPr="000F0FB3">
        <w:rPr>
          <w:lang w:eastAsia="zh-CN"/>
        </w:rPr>
        <w:t>202</w:t>
      </w:r>
      <w:r>
        <w:rPr>
          <w:lang w:eastAsia="zh-CN"/>
        </w:rPr>
        <w:t>5</w:t>
      </w:r>
      <w:r w:rsidRPr="000F0FB3">
        <w:rPr>
          <w:lang w:eastAsia="zh-CN"/>
        </w:rPr>
        <w:t xml:space="preserve"> год</w:t>
      </w:r>
      <w:r>
        <w:rPr>
          <w:lang w:eastAsia="zh-CN"/>
        </w:rPr>
        <w:t>а</w:t>
      </w:r>
      <w:r w:rsidRPr="000F0FB3">
        <w:rPr>
          <w:lang w:eastAsia="zh-CN"/>
        </w:rPr>
        <w:t xml:space="preserve"> </w:t>
      </w:r>
      <w:r w:rsidR="00BA4D8A" w:rsidRPr="000F0FB3">
        <w:rPr>
          <w:lang w:eastAsia="zh-CN"/>
        </w:rPr>
        <w:t xml:space="preserve">требуется увеличение мощности </w:t>
      </w:r>
      <w:r w:rsidR="00E8555B" w:rsidRPr="000F0FB3">
        <w:rPr>
          <w:lang w:eastAsia="zh-CN"/>
        </w:rPr>
        <w:t xml:space="preserve">ОСК на </w:t>
      </w:r>
      <w:r w:rsidRPr="00957359">
        <w:t>1</w:t>
      </w:r>
      <w:r w:rsidR="00051271">
        <w:t>850</w:t>
      </w:r>
      <w:r w:rsidR="00E8555B" w:rsidRPr="000F0FB3">
        <w:rPr>
          <w:lang w:eastAsia="zh-CN"/>
        </w:rPr>
        <w:t xml:space="preserve"> </w:t>
      </w:r>
      <w:proofErr w:type="spellStart"/>
      <w:r w:rsidR="00E8555B" w:rsidRPr="000F0FB3">
        <w:rPr>
          <w:lang w:eastAsia="zh-CN"/>
        </w:rPr>
        <w:t>куб.м</w:t>
      </w:r>
      <w:proofErr w:type="spellEnd"/>
      <w:r w:rsidR="00E8555B" w:rsidRPr="000F0FB3">
        <w:rPr>
          <w:lang w:eastAsia="zh-CN"/>
        </w:rPr>
        <w:t xml:space="preserve"> в сутки для подключения</w:t>
      </w:r>
      <w:r w:rsidR="00E8555B">
        <w:rPr>
          <w:lang w:eastAsia="zh-CN"/>
        </w:rPr>
        <w:t xml:space="preserve"> новых потребителей и обеспечения надёжности работы ОСК при пиковом поступлении сточных вод в централизованную систему водоотведения города.</w:t>
      </w:r>
    </w:p>
    <w:p w14:paraId="78ABD3F5" w14:textId="77777777" w:rsidR="00F11AED" w:rsidRDefault="00EE7014" w:rsidP="00F11AED">
      <w:pPr>
        <w:pStyle w:val="20"/>
      </w:pPr>
      <w:bookmarkStart w:id="129" w:name="_Ref37019527"/>
      <w:bookmarkStart w:id="130" w:name="_Toc45023207"/>
      <w:r w:rsidRPr="00F11AED">
        <w:t>Предложения по строительству, реконструкции и модернизации объектов централизованных систем водоотведения</w:t>
      </w:r>
      <w:bookmarkEnd w:id="129"/>
      <w:bookmarkEnd w:id="130"/>
    </w:p>
    <w:p w14:paraId="72EF6240" w14:textId="77777777" w:rsidR="00EE7014" w:rsidRDefault="00F11AED" w:rsidP="00FE0923">
      <w:pPr>
        <w:pStyle w:val="30"/>
      </w:pPr>
      <w:bookmarkStart w:id="131" w:name="_Toc45023208"/>
      <w:r>
        <w:t>О</w:t>
      </w:r>
      <w:r w:rsidR="00EE7014">
        <w:t>сновные направления, принципы, задачи и плановые значения показателей развития централизованной системы водоотведения</w:t>
      </w:r>
      <w:bookmarkEnd w:id="131"/>
    </w:p>
    <w:p w14:paraId="64992204" w14:textId="77777777" w:rsidR="004D21EA" w:rsidRDefault="00964F1C" w:rsidP="00EF786A">
      <w:r>
        <w:t xml:space="preserve">Основными направлениями </w:t>
      </w:r>
      <w:r w:rsidR="009A3E69">
        <w:t>развития централизованной системы водоотведения являются</w:t>
      </w:r>
      <w:r w:rsidR="004D21EA">
        <w:t>:</w:t>
      </w:r>
    </w:p>
    <w:p w14:paraId="61BADB87" w14:textId="77777777" w:rsidR="004D21EA" w:rsidRDefault="004D21EA" w:rsidP="004D21EA">
      <w:pPr>
        <w:pStyle w:val="11"/>
      </w:pPr>
      <w:r>
        <w:t>реконструкция ОСК, обеспечивающая требуемую пропускную способность и надёжность их работы;</w:t>
      </w:r>
    </w:p>
    <w:p w14:paraId="5884AF58" w14:textId="77777777" w:rsidR="00964F1C" w:rsidRDefault="004D21EA" w:rsidP="004D21EA">
      <w:pPr>
        <w:pStyle w:val="11"/>
      </w:pPr>
      <w:r>
        <w:lastRenderedPageBreak/>
        <w:t>реконструкция водопроводных и канализационных сетей и насосных станций, обеспечивающая необходимую надёжность и качество оказания услуг водоснабжения и водоотведения.</w:t>
      </w:r>
    </w:p>
    <w:p w14:paraId="7547B2FC" w14:textId="77777777" w:rsidR="006D5CEE" w:rsidRDefault="00964F1C" w:rsidP="00EF786A">
      <w:r>
        <w:t>Основными принципами</w:t>
      </w:r>
      <w:r w:rsidR="009A3E69">
        <w:t xml:space="preserve"> </w:t>
      </w:r>
      <w:r w:rsidR="00580AB9">
        <w:t xml:space="preserve">и задачами </w:t>
      </w:r>
      <w:r w:rsidR="009A3E69">
        <w:t>развития централизованной системы водоотведения являются</w:t>
      </w:r>
      <w:r w:rsidR="006D5CEE">
        <w:t>:</w:t>
      </w:r>
    </w:p>
    <w:p w14:paraId="5AAA5C97" w14:textId="2301E35A" w:rsidR="006D5CEE" w:rsidRDefault="006D5CEE" w:rsidP="006D5CEE">
      <w:pPr>
        <w:pStyle w:val="11"/>
      </w:pPr>
      <w:r>
        <w:t xml:space="preserve">соблюдение коммерческих интересов гарантирующих организаций путём установления тарифов на услуги водоотведения, компенсирующих их обоснованные расходы на обслуживание объектов централизованной системы водоотведения, в также установления в соответствии с законодательством требований к составу сточных вод, принимаемых в централизованную систему водоотведения, и нормативов </w:t>
      </w:r>
      <w:r w:rsidR="00775D3B">
        <w:t xml:space="preserve">состава сточных вод </w:t>
      </w:r>
      <w:r>
        <w:t>для абонентов (потребителей)</w:t>
      </w:r>
      <w:r w:rsidR="00775D3B">
        <w:t xml:space="preserve"> гарантирующих организаций</w:t>
      </w:r>
      <w:r>
        <w:t>;</w:t>
      </w:r>
    </w:p>
    <w:p w14:paraId="54AEEE30" w14:textId="77777777" w:rsidR="006D5CEE" w:rsidRDefault="006D5CEE" w:rsidP="006D5CEE">
      <w:pPr>
        <w:pStyle w:val="11"/>
      </w:pPr>
      <w:r>
        <w:t>интересов абонентов (потребителей услуг) гарантирующих организаций путём определения показателей деятельности гарантирующих организаций, обеспечивающих потребности абонентов (потребителей) в объёме и качестве предоставляемых услуг водоотведения;</w:t>
      </w:r>
    </w:p>
    <w:p w14:paraId="55F47F67" w14:textId="16220524" w:rsidR="00964F1C" w:rsidRDefault="006D5CEE" w:rsidP="006D5CEE">
      <w:pPr>
        <w:pStyle w:val="11"/>
      </w:pPr>
      <w:r>
        <w:t>интересов государства путём установления требований и нормативов при сбросе сточных вод в водный объект.</w:t>
      </w:r>
    </w:p>
    <w:p w14:paraId="1FC875B3" w14:textId="317522F3" w:rsidR="00964F1C" w:rsidRPr="00957359" w:rsidRDefault="007D1350" w:rsidP="00EF786A">
      <w:r>
        <w:t>Основными показателями развития централизованной системы водоотведения</w:t>
      </w:r>
      <w:r w:rsidR="00964F1C">
        <w:t xml:space="preserve"> </w:t>
      </w:r>
      <w:r>
        <w:t xml:space="preserve">является повышение надёжности работы сооружений и увеличение их мощности, обеспечивающей </w:t>
      </w:r>
      <w:r w:rsidRPr="00957359">
        <w:t xml:space="preserve">подключение новых объектов с нагрузкой </w:t>
      </w:r>
      <w:r w:rsidR="0034780A">
        <w:t>1850</w:t>
      </w:r>
      <w:r w:rsidRPr="00957359">
        <w:t xml:space="preserve"> </w:t>
      </w:r>
      <w:proofErr w:type="spellStart"/>
      <w:r w:rsidRPr="00957359">
        <w:t>куб.м</w:t>
      </w:r>
      <w:proofErr w:type="spellEnd"/>
      <w:r w:rsidRPr="00957359">
        <w:t xml:space="preserve"> в сутки</w:t>
      </w:r>
      <w:r w:rsidR="00A30484">
        <w:t xml:space="preserve"> и доведения общей мощности системы водоотведения до 14350 </w:t>
      </w:r>
      <w:proofErr w:type="spellStart"/>
      <w:r w:rsidR="00A30484">
        <w:t>куб.м</w:t>
      </w:r>
      <w:proofErr w:type="spellEnd"/>
      <w:r w:rsidR="00A30484">
        <w:t xml:space="preserve"> в сутки</w:t>
      </w:r>
      <w:r w:rsidRPr="00957359">
        <w:t>.</w:t>
      </w:r>
    </w:p>
    <w:p w14:paraId="6858215A" w14:textId="77777777" w:rsidR="00EE7014" w:rsidRDefault="00743FA4" w:rsidP="00FE0923">
      <w:pPr>
        <w:pStyle w:val="30"/>
      </w:pPr>
      <w:bookmarkStart w:id="132" w:name="_Toc45023209"/>
      <w:r>
        <w:t>Перечень основных мероприятий по реализации схем водоотведения с разбивкой по годам и их т</w:t>
      </w:r>
      <w:r w:rsidR="00EE7014">
        <w:t>ехническ</w:t>
      </w:r>
      <w:r>
        <w:t>ое</w:t>
      </w:r>
      <w:r w:rsidR="00EE7014">
        <w:t xml:space="preserve"> обосновани</w:t>
      </w:r>
      <w:r>
        <w:t>е</w:t>
      </w:r>
      <w:bookmarkEnd w:id="132"/>
    </w:p>
    <w:p w14:paraId="180464EC" w14:textId="42D664B8" w:rsidR="00743FA4" w:rsidRDefault="005374BB" w:rsidP="00743FA4">
      <w:r>
        <w:t xml:space="preserve">Перечень </w:t>
      </w:r>
      <w:r w:rsidR="00743FA4">
        <w:t xml:space="preserve">основных мероприятий по </w:t>
      </w:r>
      <w:r>
        <w:t xml:space="preserve">строительству, </w:t>
      </w:r>
      <w:r w:rsidR="00743FA4">
        <w:t>реконструкции и модернизации объектов централизованной системы водоотведения привед</w:t>
      </w:r>
      <w:r>
        <w:t>ён</w:t>
      </w:r>
      <w:r w:rsidR="00743FA4">
        <w:t xml:space="preserve"> в разделе </w:t>
      </w:r>
      <w:r>
        <w:t>"</w:t>
      </w:r>
      <w:r>
        <w:fldChar w:fldCharType="begin"/>
      </w:r>
      <w:r>
        <w:instrText xml:space="preserve"> REF _Ref37024685 \r \h </w:instrText>
      </w:r>
      <w:r>
        <w:fldChar w:fldCharType="separate"/>
      </w:r>
      <w:r w:rsidR="00AD2E64">
        <w:t>Раздел 6</w:t>
      </w:r>
      <w:r>
        <w:fldChar w:fldCharType="end"/>
      </w:r>
      <w:r>
        <w:t xml:space="preserve">" Схемы водоотведения. </w:t>
      </w:r>
    </w:p>
    <w:p w14:paraId="7BA0626F" w14:textId="033C6158" w:rsidR="005374BB" w:rsidRPr="00743FA4" w:rsidRDefault="005374BB" w:rsidP="00743FA4">
      <w:r>
        <w:t xml:space="preserve">Техническое обоснование </w:t>
      </w:r>
      <w:r w:rsidR="00332163">
        <w:t xml:space="preserve">предлагаемых </w:t>
      </w:r>
      <w:r>
        <w:t>мероприятий приведено в разделе</w:t>
      </w:r>
      <w:r w:rsidR="007D10F5">
        <w:t xml:space="preserve"> "</w:t>
      </w:r>
      <w:r w:rsidR="007D10F5">
        <w:fldChar w:fldCharType="begin"/>
      </w:r>
      <w:r w:rsidR="007D10F5">
        <w:instrText xml:space="preserve"> REF _Ref42676392 \r \h </w:instrText>
      </w:r>
      <w:r w:rsidR="007D10F5">
        <w:fldChar w:fldCharType="separate"/>
      </w:r>
      <w:r w:rsidR="00AD2E64">
        <w:t>Раздел 1Подраздел 2</w:t>
      </w:r>
      <w:r w:rsidR="007D10F5">
        <w:fldChar w:fldCharType="end"/>
      </w:r>
      <w:r w:rsidR="007D10F5">
        <w:t>"</w:t>
      </w:r>
      <w:r>
        <w:t xml:space="preserve"> Схемы водоотведения.</w:t>
      </w:r>
    </w:p>
    <w:p w14:paraId="52ED3F13" w14:textId="77777777" w:rsidR="00EE7014" w:rsidRDefault="00F11AED" w:rsidP="00FE0923">
      <w:pPr>
        <w:pStyle w:val="30"/>
      </w:pPr>
      <w:bookmarkStart w:id="133" w:name="_Toc45023210"/>
      <w:r>
        <w:t>С</w:t>
      </w:r>
      <w:r w:rsidR="00EE7014">
        <w:t>ведения о вновь строящихся, реконструируемых и предлагаемых к выводу из эксплуатации объектах централизованной системы водоотведения</w:t>
      </w:r>
      <w:bookmarkEnd w:id="133"/>
    </w:p>
    <w:p w14:paraId="72999464" w14:textId="5DF7E070" w:rsidR="004C5866" w:rsidRDefault="004C5866" w:rsidP="004C5866">
      <w:r>
        <w:t xml:space="preserve">Сведения о </w:t>
      </w:r>
      <w:r w:rsidR="00332163">
        <w:t xml:space="preserve">строящихся, </w:t>
      </w:r>
      <w:r>
        <w:t xml:space="preserve">реконструируемых </w:t>
      </w:r>
      <w:r w:rsidR="00332163">
        <w:t xml:space="preserve">и модернизируемых </w:t>
      </w:r>
      <w:r>
        <w:t>объектах приведены в раздел</w:t>
      </w:r>
      <w:r w:rsidR="001400AB">
        <w:t>е</w:t>
      </w:r>
      <w:r w:rsidR="00332163">
        <w:t xml:space="preserve"> </w:t>
      </w:r>
      <w:r w:rsidR="00AB3E4D">
        <w:t>"</w:t>
      </w:r>
      <w:r w:rsidR="00AB3E4D">
        <w:fldChar w:fldCharType="begin"/>
      </w:r>
      <w:r w:rsidR="00AB3E4D">
        <w:instrText xml:space="preserve"> REF _Ref37024685 \r \h </w:instrText>
      </w:r>
      <w:r w:rsidR="00AB3E4D">
        <w:fldChar w:fldCharType="separate"/>
      </w:r>
      <w:r w:rsidR="00AD2E64">
        <w:t>Раздел 6</w:t>
      </w:r>
      <w:r w:rsidR="00AB3E4D">
        <w:fldChar w:fldCharType="end"/>
      </w:r>
      <w:r w:rsidR="00AB3E4D">
        <w:t>" Схемы водоотведения.</w:t>
      </w:r>
    </w:p>
    <w:p w14:paraId="08DEAE07" w14:textId="77777777" w:rsidR="004C5866" w:rsidRPr="004C5866" w:rsidRDefault="004C5866" w:rsidP="004C5866">
      <w:r>
        <w:t xml:space="preserve">Вывод из эксплуатации объектов централизованной системы водоотведения не планируется. </w:t>
      </w:r>
    </w:p>
    <w:p w14:paraId="61C6F305" w14:textId="77777777" w:rsidR="00EE7014" w:rsidRDefault="00F11AED" w:rsidP="00FE0923">
      <w:pPr>
        <w:pStyle w:val="30"/>
      </w:pPr>
      <w:bookmarkStart w:id="134" w:name="_Toc45023211"/>
      <w:r>
        <w:t>С</w:t>
      </w:r>
      <w:r w:rsidR="00EE7014">
        <w:t>ведения о развитии систем диспетчеризации, телемеханизации и об автоматизированных системах управления режимами водоотведения на объектах организаций, осуществляющих водоотведение</w:t>
      </w:r>
      <w:bookmarkEnd w:id="134"/>
    </w:p>
    <w:p w14:paraId="2865F4AA" w14:textId="77777777" w:rsidR="00F11AED" w:rsidRDefault="00F11AED" w:rsidP="00F11AED">
      <w:r>
        <w:t>Мероприятия</w:t>
      </w:r>
      <w:r w:rsidR="00AB3E4D">
        <w:t>,</w:t>
      </w:r>
      <w:r>
        <w:t xml:space="preserve"> связанные с установкой </w:t>
      </w:r>
      <w:r w:rsidRPr="0028083D">
        <w:t xml:space="preserve">систем диспетчеризации, </w:t>
      </w:r>
      <w:r>
        <w:t xml:space="preserve">и </w:t>
      </w:r>
      <w:r w:rsidRPr="0028083D">
        <w:t xml:space="preserve">телемеханизации </w:t>
      </w:r>
      <w:r>
        <w:t>в схеме водоотведения не предусмотрены.</w:t>
      </w:r>
    </w:p>
    <w:p w14:paraId="6A67DC2C" w14:textId="77777777" w:rsidR="00EE7014" w:rsidRDefault="00F11AED" w:rsidP="00FE0923">
      <w:pPr>
        <w:pStyle w:val="30"/>
      </w:pPr>
      <w:bookmarkStart w:id="135" w:name="_Toc45023212"/>
      <w:r>
        <w:lastRenderedPageBreak/>
        <w:t>О</w:t>
      </w:r>
      <w:r w:rsidR="00EE7014">
        <w:t>писание вариантов маршрутов прохождения трубопроводов (трасс) по территории поселения, городского округа, расположения намечаемых площадок под строительство сооружений водоотведения и их обоснование</w:t>
      </w:r>
      <w:bookmarkEnd w:id="135"/>
    </w:p>
    <w:p w14:paraId="2D766997" w14:textId="19870B0D" w:rsidR="00F11AED" w:rsidRPr="00F11AED" w:rsidRDefault="00F14883" w:rsidP="00F11AED">
      <w:r>
        <w:t>Строительство новых объектов</w:t>
      </w:r>
      <w:r w:rsidR="00BC54AA">
        <w:t xml:space="preserve">, относящихся к централизованной системе водоотведения, за исключением объектов, предусмотренных по реконструкции ОСК, </w:t>
      </w:r>
      <w:r>
        <w:t>на территории городского поселения не планируется.</w:t>
      </w:r>
    </w:p>
    <w:p w14:paraId="32BD8505" w14:textId="77777777" w:rsidR="00EE7014" w:rsidRDefault="00F11AED" w:rsidP="00FE0923">
      <w:pPr>
        <w:pStyle w:val="30"/>
      </w:pPr>
      <w:bookmarkStart w:id="136" w:name="_Toc45023213"/>
      <w:r>
        <w:t>Гр</w:t>
      </w:r>
      <w:r w:rsidR="00EE7014">
        <w:t>аницы и характеристики охранных зон сетей и сооружений централизованной системы водоотведения</w:t>
      </w:r>
      <w:bookmarkEnd w:id="136"/>
    </w:p>
    <w:p w14:paraId="2BA4EF61" w14:textId="77777777" w:rsidR="00FD5FE8" w:rsidRDefault="00F11AED" w:rsidP="00AD0EC3">
      <w:pPr>
        <w:rPr>
          <w:lang w:eastAsia="zh-CN"/>
        </w:rPr>
      </w:pPr>
      <w:r w:rsidRPr="006F0C9D">
        <w:rPr>
          <w:lang w:eastAsia="zh-CN"/>
        </w:rPr>
        <w:t>В соответствии с требованиями</w:t>
      </w:r>
      <w:r w:rsidR="0056697F">
        <w:rPr>
          <w:lang w:eastAsia="zh-CN"/>
        </w:rPr>
        <w:t xml:space="preserve"> п. 7.1.13 </w:t>
      </w:r>
      <w:r w:rsidR="0056697F" w:rsidRPr="0056697F">
        <w:rPr>
          <w:lang w:eastAsia="zh-CN"/>
        </w:rPr>
        <w:t>СанПиН 2.2.1/2.1.1.1200-03 "Санитарно-защитные зоны и санитарная классификация предприятий, сооружений и иных объектов"</w:t>
      </w:r>
      <w:r w:rsidR="0056697F">
        <w:rPr>
          <w:lang w:eastAsia="zh-CN"/>
        </w:rPr>
        <w:t>, утверждённых п</w:t>
      </w:r>
      <w:r w:rsidR="0056697F" w:rsidRPr="0056697F">
        <w:rPr>
          <w:lang w:eastAsia="zh-CN"/>
        </w:rPr>
        <w:t>остановление</w:t>
      </w:r>
      <w:r w:rsidR="0056697F">
        <w:rPr>
          <w:lang w:eastAsia="zh-CN"/>
        </w:rPr>
        <w:t>м</w:t>
      </w:r>
      <w:r w:rsidR="0056697F" w:rsidRPr="0056697F">
        <w:rPr>
          <w:lang w:eastAsia="zh-CN"/>
        </w:rPr>
        <w:t xml:space="preserve"> Главного государственного санитарного врача РФ</w:t>
      </w:r>
      <w:r w:rsidR="0056697F">
        <w:rPr>
          <w:lang w:eastAsia="zh-CN"/>
        </w:rPr>
        <w:t xml:space="preserve"> </w:t>
      </w:r>
      <w:r w:rsidR="0056697F" w:rsidRPr="0056697F">
        <w:rPr>
          <w:lang w:eastAsia="zh-CN"/>
        </w:rPr>
        <w:t xml:space="preserve">от </w:t>
      </w:r>
      <w:r w:rsidR="0056697F">
        <w:rPr>
          <w:lang w:eastAsia="zh-CN"/>
        </w:rPr>
        <w:t xml:space="preserve">25.09.2007 </w:t>
      </w:r>
      <w:r w:rsidR="0056697F" w:rsidRPr="0056697F">
        <w:rPr>
          <w:lang w:eastAsia="zh-CN"/>
        </w:rPr>
        <w:t>№ 74</w:t>
      </w:r>
      <w:r w:rsidR="00FD5FE8">
        <w:rPr>
          <w:lang w:eastAsia="zh-CN"/>
        </w:rPr>
        <w:t>:</w:t>
      </w:r>
    </w:p>
    <w:p w14:paraId="7180188E" w14:textId="77777777" w:rsidR="00FD5FE8" w:rsidRDefault="0056697F" w:rsidP="00FD5FE8">
      <w:pPr>
        <w:pStyle w:val="11"/>
        <w:rPr>
          <w:lang w:eastAsia="zh-CN"/>
        </w:rPr>
      </w:pPr>
      <w:r>
        <w:rPr>
          <w:lang w:eastAsia="zh-CN"/>
        </w:rPr>
        <w:t>для сооружений механической и биологической очистки сточных вод санитарно-защитная зона устанавливается на расстоянии 400 м от указанных сооружений</w:t>
      </w:r>
      <w:r w:rsidR="00FD5FE8">
        <w:rPr>
          <w:lang w:eastAsia="zh-CN"/>
        </w:rPr>
        <w:t>;</w:t>
      </w:r>
    </w:p>
    <w:p w14:paraId="5A3AE1E4" w14:textId="77777777" w:rsidR="00FD5FE8" w:rsidRDefault="00FD5FE8" w:rsidP="00FD5FE8">
      <w:pPr>
        <w:pStyle w:val="11"/>
        <w:rPr>
          <w:lang w:eastAsia="zh-CN"/>
        </w:rPr>
      </w:pPr>
      <w:r>
        <w:rPr>
          <w:lang w:eastAsia="zh-CN"/>
        </w:rPr>
        <w:t>для канализационных насосных станций санитарно-защитная зона устанавливается на расстоянии 20 м.</w:t>
      </w:r>
    </w:p>
    <w:p w14:paraId="1FF8CDA8" w14:textId="77777777" w:rsidR="00F11AED" w:rsidRDefault="00EE7014" w:rsidP="00F11AED">
      <w:pPr>
        <w:pStyle w:val="20"/>
      </w:pPr>
      <w:bookmarkStart w:id="137" w:name="_Toc45023214"/>
      <w:r w:rsidRPr="00F11AED">
        <w:t>Экологические аспекты мероприятий по строительству и реконструкции объектов централизованной системы водоотведения</w:t>
      </w:r>
      <w:bookmarkEnd w:id="137"/>
    </w:p>
    <w:p w14:paraId="26F67A1A" w14:textId="77777777" w:rsidR="00EE7014" w:rsidRDefault="00F11AED" w:rsidP="00FE0923">
      <w:pPr>
        <w:pStyle w:val="30"/>
      </w:pPr>
      <w:bookmarkStart w:id="138" w:name="_Toc45023215"/>
      <w:r>
        <w:t>С</w:t>
      </w:r>
      <w:r w:rsidR="00EE7014">
        <w:t>ведения о мероприятиях, содержащихся в планах по снижению сбросов загрязняющих веществ, иных веществ и микроорганизмов в поверхностные водные объекты, подземные водные объекты и на водозаборные площади</w:t>
      </w:r>
      <w:bookmarkEnd w:id="138"/>
    </w:p>
    <w:p w14:paraId="58B709A4" w14:textId="7DFCFF37" w:rsidR="003A11F3" w:rsidRPr="003A11F3" w:rsidRDefault="00813B84" w:rsidP="003A11F3">
      <w:r>
        <w:t>В целях снижения сбросов загрязняющих веществ в водный объект требуется реконструкция очистных сооружений канализации в соответствии с перечнем мероприятий, предусмотренным разделом "</w:t>
      </w:r>
      <w:r>
        <w:fldChar w:fldCharType="begin"/>
      </w:r>
      <w:r>
        <w:instrText xml:space="preserve"> REF _Ref37019527 \r \h </w:instrText>
      </w:r>
      <w:r>
        <w:fldChar w:fldCharType="separate"/>
      </w:r>
      <w:r w:rsidR="00AD2E64">
        <w:t>Раздел 4</w:t>
      </w:r>
      <w:r>
        <w:fldChar w:fldCharType="end"/>
      </w:r>
      <w:r>
        <w:t>" Схемы водоотведения.</w:t>
      </w:r>
    </w:p>
    <w:p w14:paraId="00F9BC63" w14:textId="77777777" w:rsidR="00EE7014" w:rsidRDefault="00F11AED" w:rsidP="00FE0923">
      <w:pPr>
        <w:pStyle w:val="30"/>
      </w:pPr>
      <w:bookmarkStart w:id="139" w:name="_Toc45023216"/>
      <w:r>
        <w:t>С</w:t>
      </w:r>
      <w:r w:rsidR="00EE7014">
        <w:t>ведения о применении методов, безопасных для окружающей среды, при утилизации осадков сточных вод</w:t>
      </w:r>
      <w:bookmarkEnd w:id="139"/>
    </w:p>
    <w:p w14:paraId="07BCD359" w14:textId="77777777" w:rsidR="008657AC" w:rsidRDefault="008657AC" w:rsidP="003A11F3">
      <w:pPr>
        <w:rPr>
          <w:lang w:eastAsia="zh-CN"/>
        </w:rPr>
      </w:pPr>
      <w:r>
        <w:rPr>
          <w:lang w:eastAsia="zh-CN"/>
        </w:rPr>
        <w:t>Обработка осадков сточных вод производится в цехе механического обезвоживания ОСК путём обезвоживания осадков и их дальнейшей утилизации.</w:t>
      </w:r>
    </w:p>
    <w:p w14:paraId="7204A558" w14:textId="77777777" w:rsidR="003A11F3" w:rsidRDefault="003A11F3" w:rsidP="003A11F3">
      <w:pPr>
        <w:rPr>
          <w:lang w:eastAsia="zh-CN"/>
        </w:rPr>
      </w:pPr>
      <w:r>
        <w:rPr>
          <w:lang w:eastAsia="zh-CN"/>
        </w:rPr>
        <w:t>Утилизация осадков сточных вод</w:t>
      </w:r>
      <w:r w:rsidR="0054772C">
        <w:rPr>
          <w:lang w:eastAsia="zh-CN"/>
        </w:rPr>
        <w:t xml:space="preserve"> на ОСК</w:t>
      </w:r>
      <w:r>
        <w:rPr>
          <w:lang w:eastAsia="zh-CN"/>
        </w:rPr>
        <w:t xml:space="preserve"> производится</w:t>
      </w:r>
      <w:r w:rsidR="00813B84">
        <w:rPr>
          <w:lang w:eastAsia="zh-CN"/>
        </w:rPr>
        <w:t xml:space="preserve"> в соответствии с требованиями законодательства и разрешением</w:t>
      </w:r>
      <w:r w:rsidR="00291710" w:rsidRPr="00291710">
        <w:rPr>
          <w:lang w:eastAsia="zh-CN"/>
        </w:rPr>
        <w:t xml:space="preserve"> </w:t>
      </w:r>
      <w:r w:rsidR="00291710">
        <w:rPr>
          <w:lang w:eastAsia="zh-CN"/>
        </w:rPr>
        <w:t>на обращение с отходами</w:t>
      </w:r>
      <w:r w:rsidR="00813B84">
        <w:rPr>
          <w:lang w:eastAsia="zh-CN"/>
        </w:rPr>
        <w:t xml:space="preserve">, </w:t>
      </w:r>
      <w:r w:rsidR="00291710">
        <w:rPr>
          <w:lang w:eastAsia="zh-CN"/>
        </w:rPr>
        <w:t>получаемым ООО "</w:t>
      </w:r>
      <w:proofErr w:type="spellStart"/>
      <w:r w:rsidR="00291710">
        <w:rPr>
          <w:lang w:eastAsia="zh-CN"/>
        </w:rPr>
        <w:t>Яргоркомплекс</w:t>
      </w:r>
      <w:proofErr w:type="spellEnd"/>
      <w:r w:rsidR="00291710">
        <w:rPr>
          <w:lang w:eastAsia="zh-CN"/>
        </w:rPr>
        <w:t xml:space="preserve">" в органах </w:t>
      </w:r>
      <w:proofErr w:type="spellStart"/>
      <w:r w:rsidR="00291710">
        <w:rPr>
          <w:lang w:eastAsia="zh-CN"/>
        </w:rPr>
        <w:t>Росприроднадзора</w:t>
      </w:r>
      <w:proofErr w:type="spellEnd"/>
      <w:r w:rsidR="00291710">
        <w:rPr>
          <w:lang w:eastAsia="zh-CN"/>
        </w:rPr>
        <w:t>.</w:t>
      </w:r>
    </w:p>
    <w:p w14:paraId="37480629" w14:textId="77777777" w:rsidR="003A11F3" w:rsidRDefault="00EE7014" w:rsidP="003A11F3">
      <w:pPr>
        <w:pStyle w:val="20"/>
      </w:pPr>
      <w:bookmarkStart w:id="140" w:name="_Ref37024685"/>
      <w:bookmarkStart w:id="141" w:name="_Toc45023217"/>
      <w:r w:rsidRPr="003A11F3">
        <w:t xml:space="preserve">Оценка </w:t>
      </w:r>
      <w:r w:rsidR="00793100">
        <w:t xml:space="preserve">потребности </w:t>
      </w:r>
      <w:r w:rsidRPr="003A11F3">
        <w:t>капитальных вложений в строительство, реконструкцию и модернизацию</w:t>
      </w:r>
      <w:r w:rsidR="003A11F3">
        <w:t xml:space="preserve"> объектов централизованной системы водоотведения</w:t>
      </w:r>
      <w:bookmarkEnd w:id="140"/>
      <w:bookmarkEnd w:id="141"/>
    </w:p>
    <w:p w14:paraId="61212564" w14:textId="754C7E1F" w:rsidR="00813B84" w:rsidRDefault="00B27CB7" w:rsidP="00EE7014">
      <w:pPr>
        <w:rPr>
          <w:szCs w:val="20"/>
        </w:rPr>
      </w:pPr>
      <w:r>
        <w:rPr>
          <w:szCs w:val="20"/>
        </w:rPr>
        <w:t xml:space="preserve">Оценка </w:t>
      </w:r>
      <w:r w:rsidR="005D3674">
        <w:rPr>
          <w:szCs w:val="20"/>
        </w:rPr>
        <w:t xml:space="preserve">потребности </w:t>
      </w:r>
      <w:r>
        <w:rPr>
          <w:szCs w:val="20"/>
        </w:rPr>
        <w:t>капитальных вложени</w:t>
      </w:r>
      <w:r w:rsidR="003B7A94">
        <w:rPr>
          <w:szCs w:val="20"/>
        </w:rPr>
        <w:t>й</w:t>
      </w:r>
      <w:r>
        <w:rPr>
          <w:szCs w:val="20"/>
        </w:rPr>
        <w:t xml:space="preserve"> в </w:t>
      </w:r>
      <w:r w:rsidR="005D3674">
        <w:rPr>
          <w:szCs w:val="20"/>
        </w:rPr>
        <w:t xml:space="preserve">строительство, </w:t>
      </w:r>
      <w:r>
        <w:rPr>
          <w:szCs w:val="20"/>
        </w:rPr>
        <w:t xml:space="preserve">реконструкцию и модернизацию очистных сооружений канализации </w:t>
      </w:r>
      <w:r w:rsidR="0054772C">
        <w:rPr>
          <w:szCs w:val="20"/>
        </w:rPr>
        <w:t>приведена далее в таблице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16"/>
        <w:gridCol w:w="5106"/>
        <w:gridCol w:w="1623"/>
        <w:gridCol w:w="2382"/>
      </w:tblGrid>
      <w:tr w:rsidR="009B3841" w14:paraId="07C70A9A" w14:textId="77777777" w:rsidTr="00E3245C">
        <w:trPr>
          <w:cantSplit/>
          <w:trHeight w:val="458"/>
          <w:tblHeader/>
        </w:trPr>
        <w:tc>
          <w:tcPr>
            <w:tcW w:w="27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31EEA1D7" w14:textId="77777777" w:rsidR="002B7889" w:rsidRDefault="002B7889" w:rsidP="002F5E9E">
            <w:pPr>
              <w:pStyle w:val="af3"/>
              <w:rPr>
                <w:sz w:val="24"/>
                <w:lang w:eastAsia="ru-RU"/>
              </w:rPr>
            </w:pPr>
            <w:r>
              <w:rPr>
                <w:lang w:eastAsia="ru-RU"/>
              </w:rPr>
              <w:lastRenderedPageBreak/>
              <w:t>№ п/п</w:t>
            </w:r>
          </w:p>
        </w:tc>
        <w:tc>
          <w:tcPr>
            <w:tcW w:w="26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2AC38714" w14:textId="77777777" w:rsidR="002B7889" w:rsidRDefault="002B7889" w:rsidP="002F5E9E">
            <w:pPr>
              <w:pStyle w:val="af3"/>
              <w:rPr>
                <w:lang w:eastAsia="ru-RU"/>
              </w:rPr>
            </w:pPr>
            <w:r>
              <w:rPr>
                <w:lang w:eastAsia="ru-RU"/>
              </w:rPr>
              <w:t>Мероприятия</w:t>
            </w:r>
          </w:p>
        </w:tc>
        <w:tc>
          <w:tcPr>
            <w:tcW w:w="81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6F95045C" w14:textId="77777777" w:rsidR="002B7889" w:rsidRDefault="002B7889" w:rsidP="002F5E9E">
            <w:pPr>
              <w:pStyle w:val="af3"/>
              <w:rPr>
                <w:lang w:eastAsia="ru-RU"/>
              </w:rPr>
            </w:pPr>
            <w:r>
              <w:rPr>
                <w:lang w:eastAsia="ru-RU"/>
              </w:rPr>
              <w:t>Источник финансирования</w:t>
            </w:r>
          </w:p>
        </w:tc>
        <w:tc>
          <w:tcPr>
            <w:tcW w:w="12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2D53109" w14:textId="77777777" w:rsidR="002B7889" w:rsidRDefault="002B7889" w:rsidP="002F5E9E">
            <w:pPr>
              <w:pStyle w:val="af3"/>
              <w:rPr>
                <w:lang w:eastAsia="ru-RU"/>
              </w:rPr>
            </w:pPr>
            <w:r>
              <w:rPr>
                <w:lang w:eastAsia="ru-RU"/>
              </w:rPr>
              <w:t>Расходы в ценах 2020 г., без учёта налога на прибыль, тыс. руб.</w:t>
            </w:r>
          </w:p>
        </w:tc>
      </w:tr>
      <w:tr w:rsidR="009B3841" w14:paraId="037F3C4F" w14:textId="77777777" w:rsidTr="00E3245C">
        <w:trPr>
          <w:cantSplit/>
          <w:trHeight w:val="458"/>
          <w:tblHeader/>
        </w:trPr>
        <w:tc>
          <w:tcPr>
            <w:tcW w:w="27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EE71BC" w14:textId="77777777" w:rsidR="002B7889" w:rsidRDefault="002B7889" w:rsidP="002F5E9E">
            <w:pPr>
              <w:pStyle w:val="af3"/>
              <w:rPr>
                <w:sz w:val="24"/>
                <w:lang w:eastAsia="ru-RU"/>
              </w:rPr>
            </w:pPr>
          </w:p>
        </w:tc>
        <w:tc>
          <w:tcPr>
            <w:tcW w:w="266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E378D" w14:textId="77777777" w:rsidR="002B7889" w:rsidRDefault="002B7889" w:rsidP="002F5E9E">
            <w:pPr>
              <w:pStyle w:val="ab"/>
              <w:rPr>
                <w:sz w:val="24"/>
                <w:lang w:eastAsia="ru-RU"/>
              </w:rPr>
            </w:pPr>
          </w:p>
        </w:tc>
        <w:tc>
          <w:tcPr>
            <w:tcW w:w="81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F5116" w14:textId="77777777" w:rsidR="002B7889" w:rsidRDefault="002B7889" w:rsidP="002F5E9E">
            <w:pPr>
              <w:pStyle w:val="af3"/>
              <w:rPr>
                <w:sz w:val="24"/>
                <w:lang w:eastAsia="ru-RU"/>
              </w:rPr>
            </w:pPr>
          </w:p>
        </w:tc>
        <w:tc>
          <w:tcPr>
            <w:tcW w:w="124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69FB7" w14:textId="77777777" w:rsidR="002B7889" w:rsidRDefault="002B7889" w:rsidP="002F5E9E">
            <w:pPr>
              <w:pStyle w:val="af3"/>
              <w:rPr>
                <w:sz w:val="24"/>
                <w:lang w:eastAsia="ru-RU"/>
              </w:rPr>
            </w:pPr>
          </w:p>
        </w:tc>
      </w:tr>
      <w:tr w:rsidR="009B3841" w14:paraId="3E76E073" w14:textId="77777777" w:rsidTr="00E3245C">
        <w:trPr>
          <w:cantSplit/>
          <w:trHeight w:val="20"/>
          <w:tblHeader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33964A3" w14:textId="77777777" w:rsidR="002B7889" w:rsidRDefault="002B7889" w:rsidP="002F5E9E">
            <w:pPr>
              <w:pStyle w:val="af3"/>
              <w:rPr>
                <w:sz w:val="24"/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BD69510" w14:textId="77777777" w:rsidR="002B7889" w:rsidRDefault="002B7889" w:rsidP="002F5E9E">
            <w:pPr>
              <w:pStyle w:val="af3"/>
              <w:rPr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113E899E" w14:textId="77777777" w:rsidR="002B7889" w:rsidRDefault="002B7889" w:rsidP="002F5E9E">
            <w:pPr>
              <w:pStyle w:val="af3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273222A7" w14:textId="77777777" w:rsidR="002B7889" w:rsidRDefault="002B7889" w:rsidP="002F5E9E">
            <w:pPr>
              <w:pStyle w:val="af3"/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</w:tr>
      <w:tr w:rsidR="009B3841" w14:paraId="57594E63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718D8041" w14:textId="77777777" w:rsidR="002B7889" w:rsidRDefault="002B7889" w:rsidP="002F5E9E">
            <w:pPr>
              <w:pStyle w:val="af3"/>
              <w:rPr>
                <w:rFonts w:eastAsiaTheme="minorHAnsi"/>
              </w:rPr>
            </w:pPr>
            <w:r>
              <w:t>1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5C7E2DB4" w14:textId="77777777" w:rsidR="002B7889" w:rsidRDefault="002B7889" w:rsidP="002F5E9E">
            <w:pPr>
              <w:pStyle w:val="ab"/>
            </w:pPr>
            <w:r>
              <w:t xml:space="preserve">Выполнение работ по проектированию,  реконструкции и (или) </w:t>
            </w:r>
            <w:proofErr w:type="spellStart"/>
            <w:r>
              <w:t>модернизаци</w:t>
            </w:r>
            <w:proofErr w:type="spellEnd"/>
            <w:r>
              <w:t xml:space="preserve"> существующих песколовок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3F62747B" w14:textId="77777777" w:rsidR="002B7889" w:rsidRDefault="002B7889" w:rsidP="002F5E9E">
            <w:pPr>
              <w:pStyle w:val="af3"/>
            </w:pPr>
            <w:r>
              <w:t>Плата за подключение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3F1B5D3D" w14:textId="77777777" w:rsidR="002B7889" w:rsidRDefault="002B7889" w:rsidP="002F5E9E">
            <w:pPr>
              <w:pStyle w:val="af3"/>
            </w:pPr>
            <w:r>
              <w:t>6 001,63</w:t>
            </w:r>
          </w:p>
        </w:tc>
      </w:tr>
      <w:tr w:rsidR="009B3841" w14:paraId="180CF120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182120DB" w14:textId="77777777" w:rsidR="002B7889" w:rsidRDefault="002B7889" w:rsidP="002F5E9E">
            <w:pPr>
              <w:pStyle w:val="af3"/>
            </w:pPr>
            <w:r>
              <w:t>2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9F632D2" w14:textId="77777777" w:rsidR="002B7889" w:rsidRDefault="002B7889" w:rsidP="002F5E9E">
            <w:pPr>
              <w:pStyle w:val="ab"/>
            </w:pPr>
            <w:r>
              <w:t xml:space="preserve">Выполнение работ по проектированию и строительству </w:t>
            </w:r>
            <w:proofErr w:type="spellStart"/>
            <w:r>
              <w:t>песковых</w:t>
            </w:r>
            <w:proofErr w:type="spellEnd"/>
            <w:r>
              <w:t xml:space="preserve"> площадок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32C261D3" w14:textId="77777777" w:rsidR="002B7889" w:rsidRDefault="002B7889" w:rsidP="002F5E9E">
            <w:pPr>
              <w:pStyle w:val="af3"/>
            </w:pPr>
            <w:r>
              <w:t>Плата за подключение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662FA215" w14:textId="77777777" w:rsidR="002B7889" w:rsidRDefault="002B7889" w:rsidP="002F5E9E">
            <w:pPr>
              <w:pStyle w:val="af3"/>
            </w:pPr>
            <w:r>
              <w:t>1 500,11</w:t>
            </w:r>
          </w:p>
        </w:tc>
      </w:tr>
      <w:tr w:rsidR="009B3841" w14:paraId="18B6E412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38B128B" w14:textId="77777777" w:rsidR="002B7889" w:rsidRDefault="002B7889" w:rsidP="002F5E9E">
            <w:pPr>
              <w:pStyle w:val="af3"/>
            </w:pPr>
            <w:r>
              <w:t>3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95347FF" w14:textId="77777777" w:rsidR="002B7889" w:rsidRDefault="002B7889" w:rsidP="002F5E9E">
            <w:pPr>
              <w:pStyle w:val="ab"/>
            </w:pPr>
            <w:r>
              <w:t>Выполнение работ по проектированию и реконструкции железобетонных конструкций  вторичного отстойника № 3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1669B98C" w14:textId="77777777" w:rsidR="002B7889" w:rsidRDefault="002B7889" w:rsidP="002F5E9E">
            <w:pPr>
              <w:pStyle w:val="af3"/>
            </w:pPr>
            <w:r>
              <w:t>Плата за подключение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0FFFFA8" w14:textId="77777777" w:rsidR="002B7889" w:rsidRDefault="002B7889" w:rsidP="002F5E9E">
            <w:pPr>
              <w:pStyle w:val="af3"/>
            </w:pPr>
            <w:r>
              <w:t>3 001,00</w:t>
            </w:r>
          </w:p>
        </w:tc>
      </w:tr>
      <w:tr w:rsidR="009B3841" w14:paraId="27CF111E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3B5848ED" w14:textId="77777777" w:rsidR="002B7889" w:rsidRDefault="002B7889" w:rsidP="002F5E9E">
            <w:pPr>
              <w:pStyle w:val="af3"/>
            </w:pPr>
            <w:r>
              <w:t>4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4F28364" w14:textId="77777777" w:rsidR="002B7889" w:rsidRDefault="002B7889" w:rsidP="002F5E9E">
            <w:pPr>
              <w:pStyle w:val="ab"/>
            </w:pPr>
            <w:r>
              <w:t>Выполнение работ по модернизации технологического оборудования вторичного отстойника № 3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DD7D606" w14:textId="77777777" w:rsidR="002B7889" w:rsidRDefault="002B7889" w:rsidP="002F5E9E">
            <w:pPr>
              <w:pStyle w:val="af3"/>
            </w:pPr>
            <w:r>
              <w:t>Плата за подключение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5C3AB264" w14:textId="77777777" w:rsidR="002B7889" w:rsidRDefault="002B7889" w:rsidP="002F5E9E">
            <w:pPr>
              <w:pStyle w:val="af3"/>
            </w:pPr>
            <w:r>
              <w:t>2 500,16</w:t>
            </w:r>
          </w:p>
        </w:tc>
      </w:tr>
      <w:tr w:rsidR="009B3841" w14:paraId="1658F107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DD06B36" w14:textId="77777777" w:rsidR="002B7889" w:rsidRDefault="002B7889" w:rsidP="002F5E9E">
            <w:pPr>
              <w:pStyle w:val="af3"/>
            </w:pPr>
            <w:r>
              <w:t>5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FADE31D" w14:textId="77777777" w:rsidR="002B7889" w:rsidRDefault="002B7889" w:rsidP="002F5E9E">
            <w:pPr>
              <w:pStyle w:val="ab"/>
            </w:pPr>
            <w:r>
              <w:t xml:space="preserve">Выполнение работ по модернизации технологического оборудования 3-й секции </w:t>
            </w:r>
            <w:proofErr w:type="spellStart"/>
            <w:r>
              <w:t>аэротенка</w:t>
            </w:r>
            <w:proofErr w:type="spellEnd"/>
            <w:r>
              <w:t xml:space="preserve"> № 2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AFB9883" w14:textId="77777777" w:rsidR="002B7889" w:rsidRDefault="002B7889" w:rsidP="002F5E9E">
            <w:pPr>
              <w:pStyle w:val="af3"/>
            </w:pPr>
            <w:r>
              <w:t>Плата за подключение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3116B860" w14:textId="77777777" w:rsidR="002B7889" w:rsidRDefault="002B7889" w:rsidP="002F5E9E">
            <w:pPr>
              <w:pStyle w:val="af3"/>
            </w:pPr>
            <w:r>
              <w:t>13 000,00</w:t>
            </w:r>
          </w:p>
        </w:tc>
      </w:tr>
      <w:tr w:rsidR="009B3841" w14:paraId="53496DFD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6D235A21" w14:textId="77777777" w:rsidR="002B7889" w:rsidRDefault="002B7889" w:rsidP="002F5E9E">
            <w:pPr>
              <w:pStyle w:val="af3"/>
            </w:pPr>
            <w:r>
              <w:t>6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04593DC" w14:textId="77777777" w:rsidR="002B7889" w:rsidRDefault="002B7889" w:rsidP="002F5E9E">
            <w:pPr>
              <w:pStyle w:val="ab"/>
            </w:pPr>
            <w:r>
              <w:t>Выполнение работ по проектированию, реконструкции и (или)  модернизации цеха механического обезвоживания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456580F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F7CE49E" w14:textId="77777777" w:rsidR="002B7889" w:rsidRDefault="002B7889" w:rsidP="002F5E9E">
            <w:pPr>
              <w:pStyle w:val="af3"/>
            </w:pPr>
            <w:r>
              <w:t>23 065,00</w:t>
            </w:r>
          </w:p>
        </w:tc>
      </w:tr>
      <w:tr w:rsidR="009B3841" w14:paraId="32C0E3CD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30D5B1A" w14:textId="77777777" w:rsidR="002B7889" w:rsidRDefault="002B7889" w:rsidP="002F5E9E">
            <w:pPr>
              <w:pStyle w:val="af3"/>
            </w:pPr>
            <w:r>
              <w:t>7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26CC644" w14:textId="77777777" w:rsidR="002B7889" w:rsidRDefault="002B7889" w:rsidP="002F5E9E">
            <w:pPr>
              <w:pStyle w:val="ab"/>
            </w:pPr>
            <w:r>
              <w:t xml:space="preserve">Выполнение работ  по проектированию, реконструкции и (или)  модернизации аэрационной системы 3-й секции </w:t>
            </w:r>
            <w:proofErr w:type="spellStart"/>
            <w:r>
              <w:t>аэротенка</w:t>
            </w:r>
            <w:proofErr w:type="spellEnd"/>
            <w:r>
              <w:t xml:space="preserve"> № 2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3F9726F7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24BEA534" w14:textId="77777777" w:rsidR="002B7889" w:rsidRDefault="002B7889" w:rsidP="002F5E9E">
            <w:pPr>
              <w:pStyle w:val="af3"/>
            </w:pPr>
            <w:r>
              <w:t>3 000,25</w:t>
            </w:r>
          </w:p>
        </w:tc>
      </w:tr>
      <w:tr w:rsidR="009B3841" w14:paraId="7BE1E6B4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2CF00438" w14:textId="77777777" w:rsidR="002B7889" w:rsidRDefault="002B7889" w:rsidP="002F5E9E">
            <w:pPr>
              <w:pStyle w:val="af3"/>
            </w:pPr>
            <w:r>
              <w:t>8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EDE9C88" w14:textId="77777777" w:rsidR="002B7889" w:rsidRDefault="002B7889" w:rsidP="002F5E9E">
            <w:pPr>
              <w:pStyle w:val="ab"/>
            </w:pPr>
            <w:r>
              <w:t>Проектирование и строительство защитного ограждения по периметру ОСК с установкой систем видеонаблюдения и освещения территории ОСК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ACE9C60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351E3EA" w14:textId="77777777" w:rsidR="002B7889" w:rsidRDefault="002B7889" w:rsidP="002F5E9E">
            <w:pPr>
              <w:pStyle w:val="af3"/>
            </w:pPr>
            <w:r>
              <w:t>9 998,19</w:t>
            </w:r>
          </w:p>
        </w:tc>
      </w:tr>
      <w:tr w:rsidR="009B3841" w14:paraId="175F5F44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245C71F1" w14:textId="77777777" w:rsidR="002B7889" w:rsidRDefault="002B7889" w:rsidP="002F5E9E">
            <w:pPr>
              <w:pStyle w:val="af3"/>
            </w:pPr>
            <w:r>
              <w:t>9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98BE96B" w14:textId="77777777" w:rsidR="002B7889" w:rsidRDefault="002B7889" w:rsidP="002F5E9E">
            <w:pPr>
              <w:pStyle w:val="ab"/>
            </w:pPr>
            <w:r>
              <w:t>Выполнение работ по  модернизации технологического оборудования первичного отстойника № 2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5B98EAC0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1472A88F" w14:textId="77777777" w:rsidR="002B7889" w:rsidRDefault="002B7889" w:rsidP="002F5E9E">
            <w:pPr>
              <w:pStyle w:val="af3"/>
            </w:pPr>
            <w:r>
              <w:t>2 503,00</w:t>
            </w:r>
          </w:p>
        </w:tc>
      </w:tr>
      <w:tr w:rsidR="009B3841" w14:paraId="7431E5B6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0D67E68" w14:textId="77777777" w:rsidR="002B7889" w:rsidRDefault="002B7889" w:rsidP="002F5E9E">
            <w:pPr>
              <w:pStyle w:val="af3"/>
            </w:pPr>
            <w:r>
              <w:t>10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7FBC394A" w14:textId="77777777" w:rsidR="002B7889" w:rsidRDefault="002B7889" w:rsidP="002F5E9E">
            <w:pPr>
              <w:pStyle w:val="ab"/>
            </w:pPr>
            <w:r>
              <w:t>Выполнение работ по проектированию и реконструкции железобетонных конструкций первичного отстойника № 2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C4C4E6E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2669B997" w14:textId="77777777" w:rsidR="002B7889" w:rsidRDefault="002B7889" w:rsidP="002F5E9E">
            <w:pPr>
              <w:pStyle w:val="af3"/>
            </w:pPr>
            <w:r>
              <w:t>3 498,94</w:t>
            </w:r>
          </w:p>
        </w:tc>
      </w:tr>
      <w:tr w:rsidR="009B3841" w14:paraId="5442E740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394663EA" w14:textId="77777777" w:rsidR="002B7889" w:rsidRDefault="002B7889" w:rsidP="002F5E9E">
            <w:pPr>
              <w:pStyle w:val="af3"/>
            </w:pPr>
            <w:r>
              <w:t>11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5C73D7F4" w14:textId="77777777" w:rsidR="002B7889" w:rsidRDefault="002B7889" w:rsidP="002F5E9E">
            <w:pPr>
              <w:pStyle w:val="ab"/>
            </w:pPr>
            <w:r>
              <w:t xml:space="preserve">Выполнение работ по проектированию и реконструкции железобетонных конструкций 3-й секции </w:t>
            </w:r>
            <w:proofErr w:type="spellStart"/>
            <w:r>
              <w:t>аэротенка</w:t>
            </w:r>
            <w:proofErr w:type="spellEnd"/>
            <w:r>
              <w:t xml:space="preserve"> № 2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5C267BAF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B63D213" w14:textId="77777777" w:rsidR="002B7889" w:rsidRDefault="002B7889" w:rsidP="002F5E9E">
            <w:pPr>
              <w:pStyle w:val="af3"/>
            </w:pPr>
            <w:r>
              <w:t>10 002,00</w:t>
            </w:r>
          </w:p>
        </w:tc>
      </w:tr>
      <w:tr w:rsidR="009B3841" w14:paraId="43C321CB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25AE520D" w14:textId="77777777" w:rsidR="002B7889" w:rsidRDefault="002B7889" w:rsidP="002F5E9E">
            <w:pPr>
              <w:pStyle w:val="af3"/>
            </w:pPr>
            <w:r>
              <w:t>12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2B8E815C" w14:textId="77777777" w:rsidR="002B7889" w:rsidRDefault="002B7889" w:rsidP="002F5E9E">
            <w:pPr>
              <w:pStyle w:val="ab"/>
            </w:pPr>
            <w:r>
              <w:t>Реконструкция помещений лаборатории по контролю состава сточных вод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B8A04E2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8EA0308" w14:textId="77777777" w:rsidR="002B7889" w:rsidRDefault="002B7889" w:rsidP="002F5E9E">
            <w:pPr>
              <w:pStyle w:val="af3"/>
            </w:pPr>
            <w:r>
              <w:t>2 002,87</w:t>
            </w:r>
          </w:p>
        </w:tc>
      </w:tr>
      <w:tr w:rsidR="009B3841" w14:paraId="47270F8A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2FF45099" w14:textId="77777777" w:rsidR="002B7889" w:rsidRDefault="002B7889" w:rsidP="002F5E9E">
            <w:pPr>
              <w:pStyle w:val="af3"/>
            </w:pPr>
            <w:r>
              <w:t>13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AC4CDFB" w14:textId="77777777" w:rsidR="002B7889" w:rsidRDefault="002B7889" w:rsidP="002F5E9E">
            <w:pPr>
              <w:pStyle w:val="ab"/>
            </w:pPr>
            <w:r>
              <w:t>Модернизация лабораторного оборудования лаборатории по контролю состава сточных вод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6C584E72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12C6573D" w14:textId="77777777" w:rsidR="002B7889" w:rsidRDefault="002B7889" w:rsidP="002F5E9E">
            <w:pPr>
              <w:pStyle w:val="af3"/>
            </w:pPr>
            <w:r>
              <w:t>500,00</w:t>
            </w:r>
          </w:p>
        </w:tc>
      </w:tr>
      <w:tr w:rsidR="009B3841" w14:paraId="2C045550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408BF86D" w14:textId="77777777" w:rsidR="002B7889" w:rsidRDefault="002B7889" w:rsidP="002F5E9E">
            <w:pPr>
              <w:pStyle w:val="af3"/>
            </w:pPr>
            <w:r>
              <w:t>14</w:t>
            </w: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54C63886" w14:textId="77777777" w:rsidR="002B7889" w:rsidRDefault="002B7889" w:rsidP="002F5E9E">
            <w:pPr>
              <w:pStyle w:val="ab"/>
            </w:pPr>
            <w:r>
              <w:t>Выполнение работ по проектированию, реконструкции и (или) модернизации воздуходувной станции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C140393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6D9C86F" w14:textId="77777777" w:rsidR="002B7889" w:rsidRDefault="002B7889" w:rsidP="002F5E9E">
            <w:pPr>
              <w:pStyle w:val="af3"/>
            </w:pPr>
            <w:r>
              <w:t>2 009,55</w:t>
            </w:r>
          </w:p>
        </w:tc>
      </w:tr>
      <w:tr w:rsidR="009B3841" w14:paraId="6D0CE8D1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3D49A372" w14:textId="7C20B766" w:rsidR="002B7889" w:rsidRDefault="002B7889" w:rsidP="002F5E9E">
            <w:pPr>
              <w:pStyle w:val="af3"/>
            </w:pP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  <w:hideMark/>
          </w:tcPr>
          <w:p w14:paraId="4D102DE5" w14:textId="77777777" w:rsidR="002B7889" w:rsidRDefault="002B7889" w:rsidP="002F5E9E">
            <w:pPr>
              <w:pStyle w:val="ab"/>
            </w:pPr>
            <w:r>
              <w:t>ИТОГО: за счёт платы за подключение (поз. 1, 2, 3, 4, 5)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34DC3C3" w14:textId="77777777" w:rsidR="002B7889" w:rsidRDefault="002B7889" w:rsidP="002F5E9E">
            <w:pPr>
              <w:pStyle w:val="af3"/>
            </w:pPr>
            <w:r>
              <w:t>Плата за подключение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595BB78D" w14:textId="77777777" w:rsidR="002B7889" w:rsidRDefault="002B7889" w:rsidP="002F5E9E">
            <w:pPr>
              <w:pStyle w:val="af3"/>
            </w:pPr>
            <w:r>
              <w:t>26 002,90</w:t>
            </w:r>
          </w:p>
        </w:tc>
      </w:tr>
      <w:tr w:rsidR="009B3841" w14:paraId="35C2A5A0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234C9A35" w14:textId="0E28C708" w:rsidR="002B7889" w:rsidRDefault="002B7889" w:rsidP="002F5E9E">
            <w:pPr>
              <w:pStyle w:val="af3"/>
            </w:pP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CC49588" w14:textId="77777777" w:rsidR="002B7889" w:rsidRDefault="002B7889" w:rsidP="002F5E9E">
            <w:pPr>
              <w:pStyle w:val="ab"/>
            </w:pPr>
            <w:r>
              <w:t xml:space="preserve">ИТОГО: за счёт нормативной прибыли, предусмотренной в тарифе (поз. 6, 7, 8, 9, 10, 11, 12, 13, 14) 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77955672" w14:textId="77777777" w:rsidR="002B7889" w:rsidRDefault="002B7889" w:rsidP="002F5E9E">
            <w:pPr>
              <w:pStyle w:val="af3"/>
            </w:pPr>
            <w:r>
              <w:t>Нормативная прибыль (в тарифе)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37224202" w14:textId="77777777" w:rsidR="002B7889" w:rsidRDefault="002B7889" w:rsidP="002F5E9E">
            <w:pPr>
              <w:pStyle w:val="af3"/>
            </w:pPr>
            <w:r>
              <w:t>56 579,79</w:t>
            </w:r>
          </w:p>
        </w:tc>
      </w:tr>
      <w:tr w:rsidR="009B3841" w:rsidRPr="002F5E9E" w14:paraId="1058954F" w14:textId="77777777" w:rsidTr="00E3245C">
        <w:trPr>
          <w:cantSplit/>
          <w:trHeight w:val="20"/>
        </w:trPr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0758AE0A" w14:textId="4D6844DD" w:rsidR="002B7889" w:rsidRPr="002F5E9E" w:rsidRDefault="002B7889" w:rsidP="002F5E9E">
            <w:pPr>
              <w:pStyle w:val="af3"/>
              <w:rPr>
                <w:rFonts w:ascii="Calibri" w:hAnsi="Calibri"/>
                <w:b/>
                <w:bCs/>
              </w:rPr>
            </w:pPr>
          </w:p>
        </w:tc>
        <w:tc>
          <w:tcPr>
            <w:tcW w:w="2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  <w:hideMark/>
          </w:tcPr>
          <w:p w14:paraId="701970F9" w14:textId="77777777" w:rsidR="002B7889" w:rsidRPr="002F5E9E" w:rsidRDefault="002B7889" w:rsidP="002F5E9E">
            <w:pPr>
              <w:pStyle w:val="ab"/>
              <w:rPr>
                <w:b/>
              </w:rPr>
            </w:pPr>
            <w:r w:rsidRPr="002F5E9E">
              <w:rPr>
                <w:b/>
              </w:rPr>
              <w:t>ИТОГО: за счёт всех источников</w:t>
            </w:r>
          </w:p>
        </w:tc>
        <w:tc>
          <w:tcPr>
            <w:tcW w:w="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F272E74" w14:textId="77777777" w:rsidR="002B7889" w:rsidRPr="002F5E9E" w:rsidRDefault="002B7889" w:rsidP="002F5E9E">
            <w:pPr>
              <w:pStyle w:val="af3"/>
              <w:rPr>
                <w:b/>
                <w:bCs/>
              </w:rPr>
            </w:pPr>
            <w:r w:rsidRPr="002F5E9E">
              <w:rPr>
                <w:b/>
                <w:bCs/>
              </w:rPr>
              <w:t>все источники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2D2DEE4F" w14:textId="77777777" w:rsidR="002B7889" w:rsidRPr="002F5E9E" w:rsidRDefault="002B7889" w:rsidP="002F5E9E">
            <w:pPr>
              <w:pStyle w:val="af3"/>
              <w:rPr>
                <w:b/>
                <w:bCs/>
              </w:rPr>
            </w:pPr>
            <w:r w:rsidRPr="002F5E9E">
              <w:rPr>
                <w:b/>
                <w:bCs/>
              </w:rPr>
              <w:t>82 582,69</w:t>
            </w:r>
          </w:p>
        </w:tc>
      </w:tr>
    </w:tbl>
    <w:p w14:paraId="128F6DF1" w14:textId="237961A3" w:rsidR="002B7889" w:rsidRDefault="002B7889" w:rsidP="002B7889">
      <w:pPr>
        <w:numPr>
          <w:ilvl w:val="0"/>
          <w:numId w:val="0"/>
        </w:numPr>
        <w:rPr>
          <w:szCs w:val="20"/>
        </w:rPr>
      </w:pPr>
    </w:p>
    <w:p w14:paraId="1E704F17" w14:textId="7F1F179E" w:rsidR="00B27CB7" w:rsidRDefault="00B27CB7" w:rsidP="00EE7014">
      <w:pPr>
        <w:rPr>
          <w:szCs w:val="20"/>
        </w:rPr>
      </w:pPr>
      <w:r>
        <w:rPr>
          <w:szCs w:val="20"/>
        </w:rPr>
        <w:lastRenderedPageBreak/>
        <w:t xml:space="preserve">Оценка </w:t>
      </w:r>
      <w:r w:rsidR="005D3674">
        <w:rPr>
          <w:szCs w:val="20"/>
        </w:rPr>
        <w:t xml:space="preserve">потребности </w:t>
      </w:r>
      <w:r>
        <w:rPr>
          <w:szCs w:val="20"/>
        </w:rPr>
        <w:t>капитальных вложен</w:t>
      </w:r>
      <w:r w:rsidR="005D3674">
        <w:rPr>
          <w:szCs w:val="20"/>
        </w:rPr>
        <w:t>и</w:t>
      </w:r>
      <w:r w:rsidR="003B7A94">
        <w:rPr>
          <w:szCs w:val="20"/>
        </w:rPr>
        <w:t>й</w:t>
      </w:r>
      <w:r>
        <w:rPr>
          <w:szCs w:val="20"/>
        </w:rPr>
        <w:t xml:space="preserve"> в строительство, реконструкцию и модернизацию канализационных сетей</w:t>
      </w:r>
      <w:r w:rsidR="00DF395E">
        <w:rPr>
          <w:szCs w:val="20"/>
        </w:rPr>
        <w:t>,</w:t>
      </w:r>
      <w:r>
        <w:rPr>
          <w:szCs w:val="20"/>
        </w:rPr>
        <w:t xml:space="preserve"> насосных станций </w:t>
      </w:r>
      <w:r w:rsidR="00DF395E">
        <w:rPr>
          <w:szCs w:val="20"/>
        </w:rPr>
        <w:t xml:space="preserve">и других объектов </w:t>
      </w:r>
      <w:r w:rsidR="0050722F">
        <w:rPr>
          <w:szCs w:val="20"/>
        </w:rPr>
        <w:t xml:space="preserve">(за исключением ОСК) </w:t>
      </w:r>
      <w:r w:rsidR="00CD4E3F">
        <w:rPr>
          <w:szCs w:val="20"/>
        </w:rPr>
        <w:t xml:space="preserve">централизованной системы водоотведения </w:t>
      </w:r>
      <w:proofErr w:type="spellStart"/>
      <w:r w:rsidR="00CD4E3F">
        <w:rPr>
          <w:szCs w:val="20"/>
        </w:rPr>
        <w:t>г.п.Кондрово</w:t>
      </w:r>
      <w:proofErr w:type="spellEnd"/>
      <w:r w:rsidR="00CD4E3F">
        <w:rPr>
          <w:szCs w:val="20"/>
        </w:rPr>
        <w:t xml:space="preserve"> </w:t>
      </w:r>
      <w:r w:rsidR="005F5AAD">
        <w:rPr>
          <w:szCs w:val="20"/>
        </w:rPr>
        <w:t>в</w:t>
      </w:r>
      <w:r w:rsidR="00914E2B">
        <w:rPr>
          <w:szCs w:val="20"/>
        </w:rPr>
        <w:t xml:space="preserve"> связи с отсутствием </w:t>
      </w:r>
      <w:r w:rsidR="0050722F">
        <w:rPr>
          <w:szCs w:val="20"/>
        </w:rPr>
        <w:t xml:space="preserve">инвестиционных мероприятий по указанным объектам </w:t>
      </w:r>
      <w:r w:rsidR="00914E2B">
        <w:rPr>
          <w:szCs w:val="20"/>
        </w:rPr>
        <w:t xml:space="preserve">на момент актуализации настоящей Схемы </w:t>
      </w:r>
      <w:r w:rsidR="005F5AAD">
        <w:rPr>
          <w:szCs w:val="20"/>
        </w:rPr>
        <w:t>водоотведения</w:t>
      </w:r>
      <w:r w:rsidR="0050722F">
        <w:rPr>
          <w:szCs w:val="20"/>
        </w:rPr>
        <w:t>, в данном документе</w:t>
      </w:r>
      <w:r w:rsidR="005F5AAD">
        <w:rPr>
          <w:szCs w:val="20"/>
        </w:rPr>
        <w:t xml:space="preserve"> не приводится.</w:t>
      </w:r>
    </w:p>
    <w:p w14:paraId="5596E02D" w14:textId="77777777" w:rsidR="003A11F3" w:rsidRDefault="003A11F3" w:rsidP="003A11F3">
      <w:pPr>
        <w:pStyle w:val="20"/>
      </w:pPr>
      <w:bookmarkStart w:id="142" w:name="_Toc45023218"/>
      <w:r>
        <w:t>Плановые значения показателей развития централизованных систем водоотведения</w:t>
      </w:r>
      <w:bookmarkEnd w:id="142"/>
    </w:p>
    <w:p w14:paraId="1822FF62" w14:textId="77777777" w:rsidR="00EE7014" w:rsidRDefault="003A11F3" w:rsidP="00FE0923">
      <w:pPr>
        <w:pStyle w:val="30"/>
      </w:pPr>
      <w:bookmarkStart w:id="143" w:name="_Toc45023219"/>
      <w:r>
        <w:t>П</w:t>
      </w:r>
      <w:r w:rsidR="00EE7014">
        <w:t>оказатели надежности и бесперебойности водоотведения</w:t>
      </w:r>
      <w:bookmarkEnd w:id="143"/>
    </w:p>
    <w:p w14:paraId="11AC0EB2" w14:textId="77777777" w:rsidR="00E507AF" w:rsidRPr="00E507AF" w:rsidRDefault="00CF1DCB" w:rsidP="00E507AF">
      <w:r>
        <w:t>К показателям надёжности и бесперебойности водоотведения относится аварийность (количество аварий на 1 км канализационных сетей в год). Указанный показатель ежегодно устанавливается органом регулирования при утверждении и корректировке тарифов гарантирующей организации</w:t>
      </w:r>
      <w:r w:rsidR="00FA14B0">
        <w:t xml:space="preserve"> и </w:t>
      </w:r>
      <w:r w:rsidR="00A95DC4">
        <w:t>в настоящей Схема водоотведения</w:t>
      </w:r>
      <w:r w:rsidR="00FA14B0">
        <w:t xml:space="preserve"> не приводится.</w:t>
      </w:r>
    </w:p>
    <w:p w14:paraId="10BC9011" w14:textId="77777777" w:rsidR="00EE7014" w:rsidRDefault="003A11F3" w:rsidP="00FE0923">
      <w:pPr>
        <w:pStyle w:val="30"/>
      </w:pPr>
      <w:bookmarkStart w:id="144" w:name="_Toc45023220"/>
      <w:r>
        <w:t>П</w:t>
      </w:r>
      <w:r w:rsidR="00EE7014">
        <w:t>оказатели очистки сточных вод</w:t>
      </w:r>
      <w:bookmarkEnd w:id="144"/>
    </w:p>
    <w:p w14:paraId="2CEFA801" w14:textId="77777777" w:rsidR="000C2848" w:rsidRDefault="000C2848" w:rsidP="00E507AF">
      <w:r>
        <w:t>К показателям очистки сточных вод относятся:</w:t>
      </w:r>
    </w:p>
    <w:p w14:paraId="010D0150" w14:textId="77777777" w:rsidR="000C2848" w:rsidRDefault="000C2848" w:rsidP="000C2848">
      <w:pPr>
        <w:pStyle w:val="11"/>
      </w:pPr>
      <w:r>
        <w:t>мощность очистных сооружений канализации;</w:t>
      </w:r>
    </w:p>
    <w:p w14:paraId="6AF81075" w14:textId="77777777" w:rsidR="002844FB" w:rsidRDefault="000C2848" w:rsidP="000C2848">
      <w:pPr>
        <w:pStyle w:val="11"/>
      </w:pPr>
      <w:r>
        <w:t xml:space="preserve">показатели сброса загрязняющих веществ, отводимых в водный объект после их очистки на ОСК. </w:t>
      </w:r>
    </w:p>
    <w:p w14:paraId="499C53C3" w14:textId="5F46B30D" w:rsidR="000C2848" w:rsidRPr="00453771" w:rsidRDefault="000C2848" w:rsidP="00E507AF">
      <w:r>
        <w:t>Установлен следующи</w:t>
      </w:r>
      <w:r w:rsidR="00054969">
        <w:t>й</w:t>
      </w:r>
      <w:r>
        <w:t xml:space="preserve"> показател</w:t>
      </w:r>
      <w:r w:rsidR="00054969">
        <w:t>ь</w:t>
      </w:r>
      <w:r>
        <w:t xml:space="preserve"> </w:t>
      </w:r>
      <w:r w:rsidRPr="0098722D">
        <w:rPr>
          <w:color w:val="000000" w:themeColor="text1"/>
        </w:rPr>
        <w:t>мощности очистных сооружений канализации, которы</w:t>
      </w:r>
      <w:r w:rsidR="00054969" w:rsidRPr="0098722D">
        <w:rPr>
          <w:color w:val="000000" w:themeColor="text1"/>
        </w:rPr>
        <w:t>й</w:t>
      </w:r>
      <w:r w:rsidRPr="0098722D">
        <w:rPr>
          <w:color w:val="000000" w:themeColor="text1"/>
        </w:rPr>
        <w:t xml:space="preserve"> долж</w:t>
      </w:r>
      <w:r w:rsidR="00453771" w:rsidRPr="0098722D">
        <w:rPr>
          <w:color w:val="000000" w:themeColor="text1"/>
        </w:rPr>
        <w:t>ен</w:t>
      </w:r>
      <w:r w:rsidRPr="0098722D">
        <w:rPr>
          <w:color w:val="000000" w:themeColor="text1"/>
        </w:rPr>
        <w:t xml:space="preserve"> быть достигнут к</w:t>
      </w:r>
      <w:r w:rsidR="003A3AFA" w:rsidRPr="0098722D">
        <w:rPr>
          <w:color w:val="000000" w:themeColor="text1"/>
        </w:rPr>
        <w:t xml:space="preserve"> концу 2025 года</w:t>
      </w:r>
      <w:r w:rsidRPr="0098722D">
        <w:rPr>
          <w:color w:val="000000" w:themeColor="text1"/>
        </w:rPr>
        <w:t xml:space="preserve">: </w:t>
      </w:r>
      <w:r w:rsidR="009B3841" w:rsidRPr="0098722D">
        <w:rPr>
          <w:color w:val="000000" w:themeColor="text1"/>
        </w:rPr>
        <w:t xml:space="preserve">14 350 </w:t>
      </w:r>
      <w:proofErr w:type="spellStart"/>
      <w:r w:rsidRPr="00453771">
        <w:t>куб.м</w:t>
      </w:r>
      <w:proofErr w:type="spellEnd"/>
      <w:r w:rsidRPr="00453771">
        <w:t xml:space="preserve"> в сутки.</w:t>
      </w:r>
    </w:p>
    <w:p w14:paraId="0D463D94" w14:textId="77777777" w:rsidR="00E507AF" w:rsidRDefault="00085265" w:rsidP="00E507AF">
      <w:r>
        <w:t>Ниже приводятся п</w:t>
      </w:r>
      <w:r w:rsidR="00E507AF">
        <w:t xml:space="preserve">оказатели </w:t>
      </w:r>
      <w:r w:rsidR="000C2848">
        <w:t xml:space="preserve">сброса загрязняющих веществ в сточных водах, отводимых в водный объект после их очистки на ОСК, </w:t>
      </w:r>
      <w:r w:rsidR="00E507AF">
        <w:t>установленные для очистных сооружений канализации</w:t>
      </w:r>
      <w:r w:rsidR="000C2848">
        <w:t xml:space="preserve"> </w:t>
      </w:r>
      <w:proofErr w:type="spellStart"/>
      <w:r w:rsidR="000C2848">
        <w:t>г.п.Контрово</w:t>
      </w:r>
      <w:proofErr w:type="spellEnd"/>
      <w:r w:rsidR="00E507AF">
        <w:t xml:space="preserve">, приводятся и актуализируются в решении о предоставлении водного объекта в пользование и разрешении на сброс </w:t>
      </w:r>
      <w:r>
        <w:t xml:space="preserve">загрязняющих веществ в окружающую среду № 41, выданном </w:t>
      </w:r>
      <w:r w:rsidR="00E507AF">
        <w:t>ООО "</w:t>
      </w:r>
      <w:proofErr w:type="spellStart"/>
      <w:r w:rsidR="00E507AF">
        <w:t>Яргоркомплекс</w:t>
      </w:r>
      <w:proofErr w:type="spellEnd"/>
      <w:r w:rsidR="00E507AF">
        <w:t>"</w:t>
      </w:r>
      <w:r>
        <w:t xml:space="preserve"> на основании приказа </w:t>
      </w:r>
      <w:proofErr w:type="spellStart"/>
      <w:r>
        <w:t>Росприроднадзора</w:t>
      </w:r>
      <w:proofErr w:type="spellEnd"/>
      <w:r>
        <w:t xml:space="preserve"> по Калужской области от 27.06.2018 № 2810 (указанные ниже показатели действуют до получения нового разрешения на сброс или комплексного экологического разрешения).</w:t>
      </w:r>
    </w:p>
    <w:p w14:paraId="5AB51328" w14:textId="77777777" w:rsidR="00085265" w:rsidRDefault="00085265" w:rsidP="00E507AF">
      <w:r>
        <w:t>Утверждённый расход сточных вод: 607,5 м3/час; 4716,2 тыс.м3/год (12,92 тыс.м3/</w:t>
      </w:r>
      <w:proofErr w:type="spellStart"/>
      <w:r>
        <w:t>сут</w:t>
      </w:r>
      <w:proofErr w:type="spellEnd"/>
      <w:r>
        <w:t>)</w:t>
      </w:r>
    </w:p>
    <w:p w14:paraId="6FACCECE" w14:textId="6B18D0E4" w:rsidR="00085265" w:rsidRDefault="00085265" w:rsidP="00085265">
      <w:pPr>
        <w:pStyle w:val="afff7"/>
      </w:pPr>
      <w:r>
        <w:t xml:space="preserve">Таблица </w:t>
      </w:r>
      <w:r w:rsidR="00792521">
        <w:fldChar w:fldCharType="begin"/>
      </w:r>
      <w:r w:rsidR="00792521">
        <w:instrText xml:space="preserve"> SEQ Таблица \* ARABIC </w:instrText>
      </w:r>
      <w:r w:rsidR="00792521">
        <w:fldChar w:fldCharType="separate"/>
      </w:r>
      <w:r w:rsidR="00AD2E64">
        <w:rPr>
          <w:noProof/>
        </w:rPr>
        <w:t>2</w:t>
      </w:r>
      <w:r w:rsidR="00792521">
        <w:rPr>
          <w:noProof/>
        </w:rPr>
        <w:fldChar w:fldCharType="end"/>
      </w:r>
      <w:r>
        <w:t> Перечень и количество загрязняющих веществ, разрешённых к сбросу.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562"/>
        <w:gridCol w:w="4251"/>
        <w:gridCol w:w="2407"/>
        <w:gridCol w:w="2407"/>
      </w:tblGrid>
      <w:tr w:rsidR="00085265" w14:paraId="10B47A6D" w14:textId="77777777" w:rsidTr="00D9195A">
        <w:trPr>
          <w:tblHeader/>
        </w:trPr>
        <w:tc>
          <w:tcPr>
            <w:tcW w:w="562" w:type="dxa"/>
          </w:tcPr>
          <w:p w14:paraId="5386968B" w14:textId="77777777" w:rsidR="00085265" w:rsidRDefault="00085265" w:rsidP="00D9195A">
            <w:pPr>
              <w:pStyle w:val="ac"/>
              <w:keepNext/>
            </w:pPr>
          </w:p>
        </w:tc>
        <w:tc>
          <w:tcPr>
            <w:tcW w:w="4251" w:type="dxa"/>
          </w:tcPr>
          <w:p w14:paraId="6D4A26F0" w14:textId="77777777" w:rsidR="00085265" w:rsidRDefault="00085265" w:rsidP="00D9195A">
            <w:pPr>
              <w:pStyle w:val="ac"/>
              <w:keepNext/>
            </w:pPr>
            <w:r>
              <w:t>Наименование загрязняющего вещества</w:t>
            </w:r>
          </w:p>
        </w:tc>
        <w:tc>
          <w:tcPr>
            <w:tcW w:w="2407" w:type="dxa"/>
          </w:tcPr>
          <w:p w14:paraId="50C4BA3A" w14:textId="77777777" w:rsidR="00085265" w:rsidRDefault="00085265" w:rsidP="00D9195A">
            <w:pPr>
              <w:pStyle w:val="ac"/>
              <w:keepNext/>
            </w:pPr>
            <w:r>
              <w:t>Допустимая концентрация, мг/дм3</w:t>
            </w:r>
          </w:p>
        </w:tc>
        <w:tc>
          <w:tcPr>
            <w:tcW w:w="2407" w:type="dxa"/>
          </w:tcPr>
          <w:p w14:paraId="2629126C" w14:textId="77777777" w:rsidR="00085265" w:rsidRDefault="00085265" w:rsidP="00D9195A">
            <w:pPr>
              <w:pStyle w:val="ac"/>
              <w:keepNext/>
            </w:pPr>
            <w:r>
              <w:t>Разрешённый сброс, т/год</w:t>
            </w:r>
          </w:p>
        </w:tc>
      </w:tr>
      <w:tr w:rsidR="00085265" w14:paraId="2F081560" w14:textId="77777777" w:rsidTr="00085265">
        <w:tc>
          <w:tcPr>
            <w:tcW w:w="562" w:type="dxa"/>
          </w:tcPr>
          <w:p w14:paraId="76C95C1F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25DFF7C4" w14:textId="77777777" w:rsidR="00085265" w:rsidRDefault="00085265" w:rsidP="00085265">
            <w:pPr>
              <w:pStyle w:val="ab"/>
            </w:pPr>
            <w:r>
              <w:t>Взвешенные вещества</w:t>
            </w:r>
          </w:p>
        </w:tc>
        <w:tc>
          <w:tcPr>
            <w:tcW w:w="2407" w:type="dxa"/>
          </w:tcPr>
          <w:p w14:paraId="1C30E043" w14:textId="77777777" w:rsidR="00085265" w:rsidRDefault="00085265" w:rsidP="00085265">
            <w:pPr>
              <w:pStyle w:val="af3"/>
            </w:pPr>
            <w:r>
              <w:t>18,5</w:t>
            </w:r>
          </w:p>
        </w:tc>
        <w:tc>
          <w:tcPr>
            <w:tcW w:w="2407" w:type="dxa"/>
          </w:tcPr>
          <w:p w14:paraId="1A183DD0" w14:textId="77777777" w:rsidR="00085265" w:rsidRDefault="00552FBA" w:rsidP="00085265">
            <w:pPr>
              <w:pStyle w:val="af3"/>
            </w:pPr>
            <w:r>
              <w:t>85,59903</w:t>
            </w:r>
          </w:p>
        </w:tc>
      </w:tr>
      <w:tr w:rsidR="00085265" w14:paraId="259943B0" w14:textId="77777777" w:rsidTr="00085265">
        <w:tc>
          <w:tcPr>
            <w:tcW w:w="562" w:type="dxa"/>
          </w:tcPr>
          <w:p w14:paraId="6428E248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0F7DDF44" w14:textId="77777777" w:rsidR="00085265" w:rsidRDefault="00085265" w:rsidP="00085265">
            <w:pPr>
              <w:pStyle w:val="ab"/>
            </w:pPr>
            <w:r>
              <w:t>Хлориды</w:t>
            </w:r>
          </w:p>
        </w:tc>
        <w:tc>
          <w:tcPr>
            <w:tcW w:w="2407" w:type="dxa"/>
          </w:tcPr>
          <w:p w14:paraId="6AEAF7E3" w14:textId="77777777" w:rsidR="00085265" w:rsidRDefault="00085265" w:rsidP="00085265">
            <w:pPr>
              <w:pStyle w:val="af3"/>
            </w:pPr>
            <w:r>
              <w:t>300</w:t>
            </w:r>
          </w:p>
        </w:tc>
        <w:tc>
          <w:tcPr>
            <w:tcW w:w="2407" w:type="dxa"/>
          </w:tcPr>
          <w:p w14:paraId="5334A48B" w14:textId="77777777" w:rsidR="00085265" w:rsidRDefault="00552FBA" w:rsidP="00085265">
            <w:pPr>
              <w:pStyle w:val="af3"/>
            </w:pPr>
            <w:r>
              <w:t>1414,860</w:t>
            </w:r>
          </w:p>
        </w:tc>
      </w:tr>
      <w:tr w:rsidR="00085265" w14:paraId="3C9FFAAE" w14:textId="77777777" w:rsidTr="00085265">
        <w:tc>
          <w:tcPr>
            <w:tcW w:w="562" w:type="dxa"/>
          </w:tcPr>
          <w:p w14:paraId="03C66C97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6E40926D" w14:textId="77777777" w:rsidR="00085265" w:rsidRDefault="00085265" w:rsidP="00085265">
            <w:pPr>
              <w:pStyle w:val="ab"/>
            </w:pPr>
            <w:r>
              <w:t>Сульфаты</w:t>
            </w:r>
          </w:p>
        </w:tc>
        <w:tc>
          <w:tcPr>
            <w:tcW w:w="2407" w:type="dxa"/>
          </w:tcPr>
          <w:p w14:paraId="3E3E5AEE" w14:textId="77777777" w:rsidR="00085265" w:rsidRDefault="00085265" w:rsidP="00085265">
            <w:pPr>
              <w:pStyle w:val="af3"/>
            </w:pPr>
            <w:r>
              <w:t>100</w:t>
            </w:r>
          </w:p>
        </w:tc>
        <w:tc>
          <w:tcPr>
            <w:tcW w:w="2407" w:type="dxa"/>
          </w:tcPr>
          <w:p w14:paraId="793335B3" w14:textId="77777777" w:rsidR="00085265" w:rsidRDefault="00552FBA" w:rsidP="00085265">
            <w:pPr>
              <w:pStyle w:val="af3"/>
            </w:pPr>
            <w:r>
              <w:t>471,620</w:t>
            </w:r>
          </w:p>
        </w:tc>
      </w:tr>
      <w:tr w:rsidR="00085265" w14:paraId="64917336" w14:textId="77777777" w:rsidTr="00085265">
        <w:tc>
          <w:tcPr>
            <w:tcW w:w="562" w:type="dxa"/>
          </w:tcPr>
          <w:p w14:paraId="6060B95B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79B3B138" w14:textId="77777777" w:rsidR="00085265" w:rsidRPr="00085265" w:rsidRDefault="00085265" w:rsidP="00085265">
            <w:pPr>
              <w:pStyle w:val="ab"/>
            </w:pPr>
            <w:r>
              <w:t xml:space="preserve">Фосфаты (по </w:t>
            </w:r>
            <w:r>
              <w:rPr>
                <w:lang w:val="en-US"/>
              </w:rPr>
              <w:t>P</w:t>
            </w:r>
            <w:r>
              <w:t>)</w:t>
            </w:r>
          </w:p>
        </w:tc>
        <w:tc>
          <w:tcPr>
            <w:tcW w:w="2407" w:type="dxa"/>
          </w:tcPr>
          <w:p w14:paraId="7DA2B763" w14:textId="77777777" w:rsidR="00085265" w:rsidRDefault="00085265" w:rsidP="00085265">
            <w:pPr>
              <w:pStyle w:val="af3"/>
            </w:pPr>
            <w:r>
              <w:t>0,20</w:t>
            </w:r>
          </w:p>
        </w:tc>
        <w:tc>
          <w:tcPr>
            <w:tcW w:w="2407" w:type="dxa"/>
          </w:tcPr>
          <w:p w14:paraId="66624F84" w14:textId="77777777" w:rsidR="00085265" w:rsidRDefault="00552FBA" w:rsidP="00085265">
            <w:pPr>
              <w:pStyle w:val="af3"/>
            </w:pPr>
            <w:r>
              <w:t>0,943240</w:t>
            </w:r>
          </w:p>
        </w:tc>
      </w:tr>
      <w:tr w:rsidR="00085265" w14:paraId="3154A508" w14:textId="77777777" w:rsidTr="00085265">
        <w:tc>
          <w:tcPr>
            <w:tcW w:w="562" w:type="dxa"/>
          </w:tcPr>
          <w:p w14:paraId="3AFDCCEA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35AAEEDF" w14:textId="77777777" w:rsidR="00085265" w:rsidRDefault="00085265" w:rsidP="00085265">
            <w:pPr>
              <w:pStyle w:val="ab"/>
            </w:pPr>
            <w:r>
              <w:t>Азот нитритов</w:t>
            </w:r>
          </w:p>
        </w:tc>
        <w:tc>
          <w:tcPr>
            <w:tcW w:w="2407" w:type="dxa"/>
          </w:tcPr>
          <w:p w14:paraId="799AADE3" w14:textId="77777777" w:rsidR="00085265" w:rsidRDefault="00085265" w:rsidP="00085265">
            <w:pPr>
              <w:pStyle w:val="af3"/>
            </w:pPr>
            <w:r>
              <w:t>0,02</w:t>
            </w:r>
          </w:p>
        </w:tc>
        <w:tc>
          <w:tcPr>
            <w:tcW w:w="2407" w:type="dxa"/>
          </w:tcPr>
          <w:p w14:paraId="3E0DC53E" w14:textId="77777777" w:rsidR="00085265" w:rsidRDefault="00552FBA" w:rsidP="00085265">
            <w:pPr>
              <w:pStyle w:val="af3"/>
            </w:pPr>
            <w:r>
              <w:t>0,094324</w:t>
            </w:r>
          </w:p>
        </w:tc>
      </w:tr>
      <w:tr w:rsidR="00085265" w14:paraId="79192E7F" w14:textId="77777777" w:rsidTr="00085265">
        <w:tc>
          <w:tcPr>
            <w:tcW w:w="562" w:type="dxa"/>
          </w:tcPr>
          <w:p w14:paraId="174BDEA7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54A96FBA" w14:textId="77777777" w:rsidR="00085265" w:rsidRDefault="00085265" w:rsidP="00085265">
            <w:pPr>
              <w:pStyle w:val="ab"/>
            </w:pPr>
            <w:r>
              <w:t>Азот нитратов</w:t>
            </w:r>
          </w:p>
        </w:tc>
        <w:tc>
          <w:tcPr>
            <w:tcW w:w="2407" w:type="dxa"/>
          </w:tcPr>
          <w:p w14:paraId="03302238" w14:textId="77777777" w:rsidR="00085265" w:rsidRDefault="00085265" w:rsidP="00085265">
            <w:pPr>
              <w:pStyle w:val="af3"/>
            </w:pPr>
            <w:r>
              <w:t>9,0</w:t>
            </w:r>
          </w:p>
        </w:tc>
        <w:tc>
          <w:tcPr>
            <w:tcW w:w="2407" w:type="dxa"/>
          </w:tcPr>
          <w:p w14:paraId="689D642E" w14:textId="77777777" w:rsidR="00085265" w:rsidRDefault="00552FBA" w:rsidP="00085265">
            <w:pPr>
              <w:pStyle w:val="af3"/>
            </w:pPr>
            <w:r>
              <w:t>42,4458</w:t>
            </w:r>
          </w:p>
        </w:tc>
      </w:tr>
      <w:tr w:rsidR="00085265" w14:paraId="42821054" w14:textId="77777777" w:rsidTr="00085265">
        <w:tc>
          <w:tcPr>
            <w:tcW w:w="562" w:type="dxa"/>
          </w:tcPr>
          <w:p w14:paraId="5619C3A8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3573F83F" w14:textId="77777777" w:rsidR="00085265" w:rsidRDefault="00085265" w:rsidP="00085265">
            <w:pPr>
              <w:pStyle w:val="ab"/>
            </w:pPr>
            <w:r>
              <w:t>Азот аммоний</w:t>
            </w:r>
          </w:p>
        </w:tc>
        <w:tc>
          <w:tcPr>
            <w:tcW w:w="2407" w:type="dxa"/>
          </w:tcPr>
          <w:p w14:paraId="3D075829" w14:textId="77777777" w:rsidR="00085265" w:rsidRDefault="00085265" w:rsidP="00085265">
            <w:pPr>
              <w:pStyle w:val="af3"/>
            </w:pPr>
            <w:r>
              <w:t>0,40</w:t>
            </w:r>
          </w:p>
        </w:tc>
        <w:tc>
          <w:tcPr>
            <w:tcW w:w="2407" w:type="dxa"/>
          </w:tcPr>
          <w:p w14:paraId="5DCDFD7A" w14:textId="77777777" w:rsidR="00085265" w:rsidRDefault="00552FBA" w:rsidP="00085265">
            <w:pPr>
              <w:pStyle w:val="af3"/>
            </w:pPr>
            <w:r>
              <w:t>1,88648</w:t>
            </w:r>
          </w:p>
        </w:tc>
      </w:tr>
      <w:tr w:rsidR="00085265" w14:paraId="72606E81" w14:textId="77777777" w:rsidTr="00085265">
        <w:tc>
          <w:tcPr>
            <w:tcW w:w="562" w:type="dxa"/>
          </w:tcPr>
          <w:p w14:paraId="12B94CA5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69BE1F85" w14:textId="77777777" w:rsidR="00085265" w:rsidRDefault="00085265" w:rsidP="00085265">
            <w:pPr>
              <w:pStyle w:val="ab"/>
            </w:pPr>
            <w:proofErr w:type="spellStart"/>
            <w:r>
              <w:t>БПКполн</w:t>
            </w:r>
            <w:proofErr w:type="spellEnd"/>
          </w:p>
        </w:tc>
        <w:tc>
          <w:tcPr>
            <w:tcW w:w="2407" w:type="dxa"/>
          </w:tcPr>
          <w:p w14:paraId="3DCC1964" w14:textId="77777777" w:rsidR="00085265" w:rsidRDefault="00085265" w:rsidP="00085265">
            <w:pPr>
              <w:pStyle w:val="af3"/>
            </w:pPr>
            <w:r>
              <w:t>3,0</w:t>
            </w:r>
          </w:p>
        </w:tc>
        <w:tc>
          <w:tcPr>
            <w:tcW w:w="2407" w:type="dxa"/>
          </w:tcPr>
          <w:p w14:paraId="59F6F6A1" w14:textId="77777777" w:rsidR="00085265" w:rsidRDefault="00552FBA" w:rsidP="00085265">
            <w:pPr>
              <w:pStyle w:val="af3"/>
            </w:pPr>
            <w:r>
              <w:t>14,1486</w:t>
            </w:r>
          </w:p>
        </w:tc>
      </w:tr>
      <w:tr w:rsidR="00085265" w14:paraId="099FD160" w14:textId="77777777" w:rsidTr="00085265">
        <w:tc>
          <w:tcPr>
            <w:tcW w:w="562" w:type="dxa"/>
          </w:tcPr>
          <w:p w14:paraId="787C39E7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50C65A9D" w14:textId="77777777" w:rsidR="00085265" w:rsidRDefault="00085265" w:rsidP="00085265">
            <w:pPr>
              <w:pStyle w:val="ab"/>
            </w:pPr>
            <w:r>
              <w:t>Нефтепродукты</w:t>
            </w:r>
          </w:p>
        </w:tc>
        <w:tc>
          <w:tcPr>
            <w:tcW w:w="2407" w:type="dxa"/>
          </w:tcPr>
          <w:p w14:paraId="648F1113" w14:textId="77777777" w:rsidR="00085265" w:rsidRDefault="00085265" w:rsidP="00085265">
            <w:pPr>
              <w:pStyle w:val="af3"/>
            </w:pPr>
            <w:r>
              <w:t>0,05</w:t>
            </w:r>
          </w:p>
        </w:tc>
        <w:tc>
          <w:tcPr>
            <w:tcW w:w="2407" w:type="dxa"/>
          </w:tcPr>
          <w:p w14:paraId="5F8EF026" w14:textId="77777777" w:rsidR="00085265" w:rsidRDefault="00552FBA" w:rsidP="00085265">
            <w:pPr>
              <w:pStyle w:val="af3"/>
            </w:pPr>
            <w:r>
              <w:t>0,23581</w:t>
            </w:r>
          </w:p>
        </w:tc>
      </w:tr>
      <w:tr w:rsidR="00085265" w14:paraId="070D6372" w14:textId="77777777" w:rsidTr="00085265">
        <w:tc>
          <w:tcPr>
            <w:tcW w:w="562" w:type="dxa"/>
          </w:tcPr>
          <w:p w14:paraId="5330151C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76A6A6B7" w14:textId="77777777" w:rsidR="00085265" w:rsidRDefault="00085265" w:rsidP="00085265">
            <w:pPr>
              <w:pStyle w:val="ab"/>
            </w:pPr>
            <w:r>
              <w:t>АПАВ</w:t>
            </w:r>
          </w:p>
        </w:tc>
        <w:tc>
          <w:tcPr>
            <w:tcW w:w="2407" w:type="dxa"/>
          </w:tcPr>
          <w:p w14:paraId="7256A89F" w14:textId="77777777" w:rsidR="00085265" w:rsidRDefault="00085265" w:rsidP="00085265">
            <w:pPr>
              <w:pStyle w:val="af3"/>
            </w:pPr>
            <w:r>
              <w:t>0,50</w:t>
            </w:r>
          </w:p>
        </w:tc>
        <w:tc>
          <w:tcPr>
            <w:tcW w:w="2407" w:type="dxa"/>
          </w:tcPr>
          <w:p w14:paraId="018FDC91" w14:textId="77777777" w:rsidR="00085265" w:rsidRDefault="00552FBA" w:rsidP="00085265">
            <w:pPr>
              <w:pStyle w:val="af3"/>
            </w:pPr>
            <w:r>
              <w:t>2,35810</w:t>
            </w:r>
          </w:p>
        </w:tc>
      </w:tr>
      <w:tr w:rsidR="00085265" w14:paraId="2C398EA3" w14:textId="77777777" w:rsidTr="00085265">
        <w:tc>
          <w:tcPr>
            <w:tcW w:w="562" w:type="dxa"/>
          </w:tcPr>
          <w:p w14:paraId="27ACCBCE" w14:textId="77777777" w:rsidR="00085265" w:rsidRDefault="00085265" w:rsidP="00085265">
            <w:pPr>
              <w:pStyle w:val="af3"/>
            </w:pPr>
          </w:p>
        </w:tc>
        <w:tc>
          <w:tcPr>
            <w:tcW w:w="4251" w:type="dxa"/>
          </w:tcPr>
          <w:p w14:paraId="2B137671" w14:textId="77777777" w:rsidR="00085265" w:rsidRDefault="00085265" w:rsidP="00085265">
            <w:pPr>
              <w:pStyle w:val="ab"/>
            </w:pPr>
            <w:r>
              <w:t>Сухой остаток</w:t>
            </w:r>
          </w:p>
        </w:tc>
        <w:tc>
          <w:tcPr>
            <w:tcW w:w="2407" w:type="dxa"/>
          </w:tcPr>
          <w:p w14:paraId="24B38BA8" w14:textId="77777777" w:rsidR="00085265" w:rsidRDefault="00085265" w:rsidP="00085265">
            <w:pPr>
              <w:pStyle w:val="af3"/>
            </w:pPr>
            <w:r>
              <w:t>1000</w:t>
            </w:r>
          </w:p>
        </w:tc>
        <w:tc>
          <w:tcPr>
            <w:tcW w:w="2407" w:type="dxa"/>
          </w:tcPr>
          <w:p w14:paraId="17016983" w14:textId="77777777" w:rsidR="00085265" w:rsidRDefault="00552FBA" w:rsidP="00085265">
            <w:pPr>
              <w:pStyle w:val="af3"/>
            </w:pPr>
            <w:r>
              <w:t>4716,20</w:t>
            </w:r>
          </w:p>
        </w:tc>
      </w:tr>
    </w:tbl>
    <w:p w14:paraId="3721BC59" w14:textId="77777777" w:rsidR="003A3AFA" w:rsidRDefault="003A3AFA" w:rsidP="003A3AFA">
      <w:r>
        <w:t>Показатель "Доля сточных вод, не подвергающихся очистке" устанавливается равным нулю.</w:t>
      </w:r>
    </w:p>
    <w:p w14:paraId="24437C36" w14:textId="77777777" w:rsidR="003A3AFA" w:rsidRDefault="003A3AFA" w:rsidP="003A3AFA">
      <w:r>
        <w:t>Показатель "Доля проб сточных вод, не соответствующих установленным нормативом допустимых сбросов, лимитам на сбросы" устанавливается равным для 2021 года – 45% и для 2025 года – 25%.</w:t>
      </w:r>
    </w:p>
    <w:p w14:paraId="5F8CA634" w14:textId="596F3CEC" w:rsidR="00EE7014" w:rsidRDefault="003A11F3" w:rsidP="00FE0923">
      <w:pPr>
        <w:pStyle w:val="30"/>
      </w:pPr>
      <w:bookmarkStart w:id="145" w:name="_Toc45023221"/>
      <w:r>
        <w:lastRenderedPageBreak/>
        <w:t>И</w:t>
      </w:r>
      <w:r w:rsidR="00EE7014">
        <w:t>ные показатели, установленные федеральным органом исполнительной власти, осуществляющим функции по выработке государственной политики и нормативно-правовому регулированию в сфере жилищно-коммунального хозяйства</w:t>
      </w:r>
      <w:bookmarkEnd w:id="145"/>
    </w:p>
    <w:p w14:paraId="31D0EF82" w14:textId="77777777" w:rsidR="00642572" w:rsidRPr="00642572" w:rsidRDefault="00642572" w:rsidP="00642572">
      <w:r>
        <w:t xml:space="preserve">Иные показатели развития централизованной системы водоотведения </w:t>
      </w:r>
      <w:proofErr w:type="spellStart"/>
      <w:r>
        <w:t>г.п.Кондрово</w:t>
      </w:r>
      <w:proofErr w:type="spellEnd"/>
      <w:r>
        <w:t xml:space="preserve"> отсутствуют.</w:t>
      </w:r>
    </w:p>
    <w:p w14:paraId="3781272B" w14:textId="77777777" w:rsidR="004D4E54" w:rsidRDefault="00EE7014" w:rsidP="003A11F3">
      <w:pPr>
        <w:pStyle w:val="20"/>
      </w:pPr>
      <w:bookmarkStart w:id="146" w:name="_Toc45023222"/>
      <w:r w:rsidRPr="003A11F3">
        <w:t>Перечень выявленных бесхозяй</w:t>
      </w:r>
      <w:r w:rsidR="003A11F3">
        <w:t>ных</w:t>
      </w:r>
      <w:r w:rsidRPr="003A11F3">
        <w:t xml:space="preserve"> объектов централизованных систем водоотведения (в случае их выявления) и перечень организаций, уполномоченных на их эксплуатацию</w:t>
      </w:r>
      <w:bookmarkEnd w:id="146"/>
    </w:p>
    <w:p w14:paraId="70C86766" w14:textId="77777777" w:rsidR="004D4E54" w:rsidRDefault="004D4E54" w:rsidP="004D4E54">
      <w:r>
        <w:t>При выявлении бесхозяйных канализационных сетей производится их техническое обследование и инвентаризация гарантирующими организациями, в чьей зоне деятельности выявляются такие сети.</w:t>
      </w:r>
    </w:p>
    <w:p w14:paraId="53339888" w14:textId="77777777" w:rsidR="009F39D2" w:rsidRDefault="004D4E54" w:rsidP="004D4E54">
      <w:r>
        <w:t xml:space="preserve">После проведения такого обследования и инвентаризации </w:t>
      </w:r>
      <w:r w:rsidR="009F39D2">
        <w:t xml:space="preserve">указанные сети ставятся на учёт в </w:t>
      </w:r>
      <w:proofErr w:type="spellStart"/>
      <w:r w:rsidR="009F39D2">
        <w:t>Росреестре</w:t>
      </w:r>
      <w:proofErr w:type="spellEnd"/>
      <w:r w:rsidR="009F39D2">
        <w:t xml:space="preserve"> и передаются органом местного самоуправления на обслуживание гарантирующей организации, в чьей зоне деятельности они находятся.</w:t>
      </w:r>
    </w:p>
    <w:p w14:paraId="7D6F8992" w14:textId="77777777" w:rsidR="00666FA6" w:rsidRDefault="009F39D2" w:rsidP="004D4E54">
      <w:r>
        <w:t xml:space="preserve">По истечении установленного законодательством срока после их оформления в </w:t>
      </w:r>
      <w:proofErr w:type="spellStart"/>
      <w:r>
        <w:t>Россреестре</w:t>
      </w:r>
      <w:proofErr w:type="spellEnd"/>
      <w:r>
        <w:t xml:space="preserve"> указанные сети принимаются в муниципальную собственность </w:t>
      </w:r>
      <w:proofErr w:type="spellStart"/>
      <w:r>
        <w:t>г.п.Кондрово</w:t>
      </w:r>
      <w:proofErr w:type="spellEnd"/>
      <w:r>
        <w:t>.</w:t>
      </w:r>
    </w:p>
    <w:p w14:paraId="3AFDA305" w14:textId="77777777" w:rsidR="004D4E54" w:rsidRDefault="00666FA6" w:rsidP="004D4E54">
      <w:r>
        <w:t xml:space="preserve">Перечень выявленных бесхозяйных сетей непрерывно изменяется и актуализируется, поэтому </w:t>
      </w:r>
      <w:r w:rsidR="00A95DC4">
        <w:t>в настоящей Схема водоотведения</w:t>
      </w:r>
      <w:r>
        <w:t xml:space="preserve"> не приводится.</w:t>
      </w:r>
    </w:p>
    <w:p w14:paraId="2F63CFC2" w14:textId="77777777" w:rsidR="008879DF" w:rsidRDefault="008879DF" w:rsidP="004D4E54"/>
    <w:p w14:paraId="23261042" w14:textId="77777777" w:rsidR="008879DF" w:rsidRPr="004D4E54" w:rsidRDefault="008879DF" w:rsidP="008879DF">
      <w:pPr>
        <w:pStyle w:val="ae"/>
      </w:pPr>
      <w:r>
        <w:t>***</w:t>
      </w:r>
      <w:bookmarkEnd w:id="122"/>
    </w:p>
    <w:sectPr w:rsidR="008879DF" w:rsidRPr="004D4E54" w:rsidSect="00EE7014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2D8A12" w14:textId="77777777" w:rsidR="00792521" w:rsidRDefault="00792521" w:rsidP="00B51AB7">
      <w:pPr>
        <w:spacing w:before="0"/>
      </w:pPr>
      <w:r>
        <w:separator/>
      </w:r>
    </w:p>
  </w:endnote>
  <w:endnote w:type="continuationSeparator" w:id="0">
    <w:p w14:paraId="38D702D5" w14:textId="77777777" w:rsidR="00792521" w:rsidRDefault="00792521" w:rsidP="00B51AB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Franklin Gothic Heavy">
    <w:panose1 w:val="020B0903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dobe Fan Heiti Std B">
    <w:altName w:val="Arial Unicode MS"/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A63E30" w14:textId="38B1C8CE" w:rsidR="0086671B" w:rsidRDefault="0086671B" w:rsidP="00B51AB7">
    <w:pPr>
      <w:pStyle w:val="af6"/>
      <w:pBdr>
        <w:top w:val="single" w:sz="4" w:space="1" w:color="auto"/>
      </w:pBdr>
      <w:jc w:val="right"/>
    </w:pPr>
    <w:r>
      <w:t xml:space="preserve">Стр. </w:t>
    </w:r>
    <w:sdt>
      <w:sdtPr>
        <w:id w:val="-1370766169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913563">
          <w:rPr>
            <w:noProof/>
          </w:rPr>
          <w:t>4</w:t>
        </w:r>
        <w: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31115A" w14:textId="77777777" w:rsidR="00792521" w:rsidRDefault="00792521" w:rsidP="00B51AB7">
      <w:pPr>
        <w:spacing w:before="0"/>
      </w:pPr>
      <w:r>
        <w:separator/>
      </w:r>
    </w:p>
  </w:footnote>
  <w:footnote w:type="continuationSeparator" w:id="0">
    <w:p w14:paraId="06B91EF2" w14:textId="77777777" w:rsidR="00792521" w:rsidRDefault="00792521" w:rsidP="00B51AB7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46A6D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8FCE7F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28467D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63D0B66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83645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A84CD6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C1A297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64CF6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62E86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093A2FCD"/>
    <w:multiLevelType w:val="hybridMultilevel"/>
    <w:tmpl w:val="1A2C6CA0"/>
    <w:lvl w:ilvl="0" w:tplc="87E496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0A981056"/>
    <w:multiLevelType w:val="hybridMultilevel"/>
    <w:tmpl w:val="377E3BB2"/>
    <w:lvl w:ilvl="0" w:tplc="A912A562">
      <w:start w:val="1"/>
      <w:numFmt w:val="decimal"/>
      <w:lvlText w:val="%1.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0AB04025"/>
    <w:multiLevelType w:val="multilevel"/>
    <w:tmpl w:val="08EED3C8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sz w:val="24"/>
        <w:szCs w:val="24"/>
      </w:rPr>
    </w:lvl>
    <w:lvl w:ilvl="2">
      <w:start w:val="1"/>
      <w:numFmt w:val="decimal"/>
      <w:pStyle w:val="2"/>
      <w:lvlText w:val="%1.%3."/>
      <w:lvlJc w:val="left"/>
      <w:pPr>
        <w:tabs>
          <w:tab w:val="num" w:pos="567"/>
        </w:tabs>
        <w:ind w:left="0" w:firstLine="0"/>
      </w:pPr>
      <w:rPr>
        <w:rFonts w:ascii="Times New Roman" w:hAnsi="Times New Roman" w:hint="default"/>
        <w:b w:val="0"/>
        <w:i w:val="0"/>
        <w:sz w:val="24"/>
        <w:szCs w:val="24"/>
      </w:rPr>
    </w:lvl>
    <w:lvl w:ilvl="3">
      <w:start w:val="1"/>
      <w:numFmt w:val="decimal"/>
      <w:pStyle w:val="3"/>
      <w:lvlText w:val="%1.%3.%4."/>
      <w:lvlJc w:val="left"/>
      <w:pPr>
        <w:tabs>
          <w:tab w:val="num" w:pos="709"/>
        </w:tabs>
        <w:ind w:left="709" w:hanging="709"/>
      </w:pPr>
      <w:rPr>
        <w:rFonts w:ascii="Times New Roman" w:hAnsi="Times New Roman" w:hint="default"/>
        <w:b w:val="0"/>
        <w:i w:val="0"/>
        <w:sz w:val="24"/>
        <w:szCs w:val="24"/>
      </w:rPr>
    </w:lvl>
    <w:lvl w:ilvl="4">
      <w:start w:val="1"/>
      <w:numFmt w:val="decimal"/>
      <w:lvlText w:val="%5)"/>
      <w:lvlJc w:val="left"/>
      <w:pPr>
        <w:tabs>
          <w:tab w:val="num" w:pos="1134"/>
        </w:tabs>
        <w:ind w:left="1134" w:hanging="283"/>
      </w:pPr>
      <w:rPr>
        <w:rFonts w:ascii="Times New Roman" w:hAnsi="Times New Roman" w:hint="default"/>
        <w:b w:val="0"/>
        <w:i w:val="0"/>
        <w:sz w:val="24"/>
        <w:szCs w:val="24"/>
      </w:rPr>
    </w:lvl>
    <w:lvl w:ilvl="5">
      <w:start w:val="1"/>
      <w:numFmt w:val="russianLower"/>
      <w:lvlText w:val="%6)"/>
      <w:lvlJc w:val="left"/>
      <w:pPr>
        <w:tabs>
          <w:tab w:val="num" w:pos="851"/>
        </w:tabs>
        <w:ind w:left="851" w:hanging="284"/>
      </w:pPr>
      <w:rPr>
        <w:rFonts w:ascii="Times New Roman" w:hAnsi="Times New Roman" w:hint="default"/>
        <w:b w:val="0"/>
        <w:i w:val="0"/>
        <w:sz w:val="24"/>
        <w:szCs w:val="24"/>
      </w:rPr>
    </w:lvl>
    <w:lvl w:ilvl="6">
      <w:start w:val="1"/>
      <w:numFmt w:val="bullet"/>
      <w:lvlText w:val="•"/>
      <w:lvlJc w:val="left"/>
      <w:pPr>
        <w:tabs>
          <w:tab w:val="num" w:pos="851"/>
        </w:tabs>
        <w:ind w:left="851" w:hanging="284"/>
      </w:pPr>
      <w:rPr>
        <w:rFonts w:ascii="Times New Roman" w:hAnsi="Times New Roman" w:cs="Times New Roman" w:hint="default"/>
        <w:b w:val="0"/>
        <w:i w:val="0"/>
        <w:sz w:val="24"/>
      </w:rPr>
    </w:lvl>
    <w:lvl w:ilvl="7">
      <w:start w:val="1"/>
      <w:numFmt w:val="bullet"/>
      <w:lvlText w:val="–"/>
      <w:lvlJc w:val="left"/>
      <w:pPr>
        <w:tabs>
          <w:tab w:val="num" w:pos="1134"/>
        </w:tabs>
        <w:ind w:left="1134" w:hanging="283"/>
      </w:pPr>
      <w:rPr>
        <w:rFonts w:ascii="Times New Roman" w:hAnsi="Times New Roman" w:cs="Times New Roman" w:hint="default"/>
        <w:b w:val="0"/>
        <w:i w:val="0"/>
        <w:sz w:val="24"/>
      </w:rPr>
    </w:lvl>
    <w:lvl w:ilvl="8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b w:val="0"/>
        <w:i w:val="0"/>
        <w:sz w:val="22"/>
      </w:rPr>
    </w:lvl>
  </w:abstractNum>
  <w:abstractNum w:abstractNumId="12">
    <w:nsid w:val="14140879"/>
    <w:multiLevelType w:val="hybridMultilevel"/>
    <w:tmpl w:val="BE6A76AA"/>
    <w:lvl w:ilvl="0" w:tplc="5F0600F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150233C0"/>
    <w:multiLevelType w:val="hybridMultilevel"/>
    <w:tmpl w:val="7D768442"/>
    <w:lvl w:ilvl="0" w:tplc="BF5E2210">
      <w:start w:val="1"/>
      <w:numFmt w:val="decimal"/>
      <w:lvlText w:val="Подраздел %1."/>
      <w:lvlJc w:val="left"/>
      <w:pPr>
        <w:ind w:left="720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19661C8E"/>
    <w:multiLevelType w:val="hybridMultilevel"/>
    <w:tmpl w:val="6CDCB21A"/>
    <w:lvl w:ilvl="0" w:tplc="23F27A64">
      <w:start w:val="1"/>
      <w:numFmt w:val="decimal"/>
      <w:lvlText w:val="%1."/>
      <w:lvlJc w:val="left"/>
      <w:pPr>
        <w:ind w:left="103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15">
    <w:nsid w:val="1E641D58"/>
    <w:multiLevelType w:val="multilevel"/>
    <w:tmpl w:val="E3FE094C"/>
    <w:lvl w:ilvl="0">
      <w:start w:val="1"/>
      <w:numFmt w:val="none"/>
      <w:pStyle w:val="a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2)"/>
      <w:lvlJc w:val="right"/>
      <w:pPr>
        <w:tabs>
          <w:tab w:val="num" w:pos="851"/>
        </w:tabs>
        <w:ind w:left="851" w:hanging="171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134"/>
        </w:tabs>
        <w:ind w:left="1134" w:hanging="283"/>
      </w:pPr>
      <w:rPr>
        <w:rFonts w:ascii="Symbol" w:hAnsi="Symbol" w:hint="default"/>
        <w:color w:val="auto"/>
      </w:rPr>
    </w:lvl>
    <w:lvl w:ilvl="3">
      <w:start w:val="1"/>
      <w:numFmt w:val="russianLower"/>
      <w:lvlText w:val="%4)"/>
      <w:lvlJc w:val="left"/>
      <w:pPr>
        <w:tabs>
          <w:tab w:val="num" w:pos="1134"/>
        </w:tabs>
        <w:ind w:left="1134" w:hanging="283"/>
      </w:pPr>
      <w:rPr>
        <w:rFonts w:hint="default"/>
      </w:rPr>
    </w:lvl>
    <w:lvl w:ilvl="4">
      <w:start w:val="1"/>
      <w:numFmt w:val="bullet"/>
      <w:lvlText w:val="•"/>
      <w:lvlJc w:val="left"/>
      <w:pPr>
        <w:tabs>
          <w:tab w:val="num" w:pos="1418"/>
        </w:tabs>
        <w:ind w:left="1418" w:hanging="284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2015749C"/>
    <w:multiLevelType w:val="multilevel"/>
    <w:tmpl w:val="BAE46496"/>
    <w:lvl w:ilvl="0">
      <w:start w:val="1"/>
      <w:numFmt w:val="decimal"/>
      <w:lvlText w:val="%1."/>
      <w:lvlJc w:val="right"/>
      <w:pPr>
        <w:ind w:left="0" w:hanging="142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6"/>
        <w:u w:val="none"/>
        <w:vertAlign w:val="baseline"/>
      </w:rPr>
    </w:lvl>
    <w:lvl w:ilvl="1">
      <w:start w:val="1"/>
      <w:numFmt w:val="decimal"/>
      <w:lvlText w:val="Раздел %2"/>
      <w:lvlJc w:val="left"/>
      <w:pPr>
        <w:tabs>
          <w:tab w:val="num" w:pos="1134"/>
        </w:tabs>
        <w:ind w:left="1134" w:hanging="1134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2">
      <w:start w:val="1"/>
      <w:numFmt w:val="decimal"/>
      <w:lvlText w:val="Подраздел %3"/>
      <w:lvlJc w:val="left"/>
      <w:pPr>
        <w:tabs>
          <w:tab w:val="num" w:pos="1559"/>
        </w:tabs>
        <w:ind w:left="1559" w:hanging="155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3">
      <w:start w:val="1"/>
      <w:numFmt w:val="decimal"/>
      <w:lvlRestart w:val="1"/>
      <w:lvlText w:val="Часть %4"/>
      <w:lvlJc w:val="left"/>
      <w:pPr>
        <w:tabs>
          <w:tab w:val="num" w:pos="1559"/>
        </w:tabs>
        <w:ind w:left="1559" w:hanging="107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4">
      <w:start w:val="1"/>
      <w:numFmt w:val="decimal"/>
      <w:lvlText w:val="%5)"/>
      <w:lvlJc w:val="right"/>
      <w:pPr>
        <w:ind w:left="709" w:hanging="142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5">
      <w:start w:val="1"/>
      <w:numFmt w:val="bullet"/>
      <w:lvlText w:val="•"/>
      <w:lvlJc w:val="left"/>
      <w:pPr>
        <w:tabs>
          <w:tab w:val="num" w:pos="992"/>
        </w:tabs>
        <w:ind w:left="992" w:hanging="283"/>
      </w:pPr>
      <w:rPr>
        <w:rFonts w:ascii="Times New Roman" w:hAnsi="Times New Roman" w:cs="Times New Roman" w:hint="default"/>
        <w:color w:val="auto"/>
      </w:rPr>
    </w:lvl>
    <w:lvl w:ilvl="6">
      <w:start w:val="1"/>
      <w:numFmt w:val="russianLower"/>
      <w:lvlText w:val="%7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7">
      <w:start w:val="1"/>
      <w:numFmt w:val="bullet"/>
      <w:lvlText w:val="‒"/>
      <w:lvlJc w:val="left"/>
      <w:pPr>
        <w:tabs>
          <w:tab w:val="num" w:pos="1276"/>
        </w:tabs>
        <w:ind w:left="1276" w:hanging="284"/>
      </w:pPr>
      <w:rPr>
        <w:rFonts w:ascii="Times New Roman" w:hAnsi="Times New Roman" w:cs="Times New Roman" w:hint="default"/>
        <w:color w:val="auto"/>
      </w:rPr>
    </w:lvl>
    <w:lvl w:ilvl="8">
      <w:start w:val="1"/>
      <w:numFmt w:val="none"/>
      <w:suff w:val="nothing"/>
      <w:lvlText w:val=""/>
      <w:lvlJc w:val="left"/>
      <w:pPr>
        <w:ind w:left="709" w:firstLine="0"/>
      </w:pPr>
      <w:rPr>
        <w:rFonts w:hint="default"/>
      </w:rPr>
    </w:lvl>
  </w:abstractNum>
  <w:abstractNum w:abstractNumId="17">
    <w:nsid w:val="24724F73"/>
    <w:multiLevelType w:val="hybridMultilevel"/>
    <w:tmpl w:val="E4AE659A"/>
    <w:lvl w:ilvl="0" w:tplc="3FDE7526">
      <w:start w:val="1"/>
      <w:numFmt w:val="decimal"/>
      <w:pStyle w:val="10"/>
      <w:lvlText w:val="Подраздел %1."/>
      <w:lvlJc w:val="left"/>
      <w:pPr>
        <w:ind w:left="795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5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1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  <w:rPr>
        <w:rFonts w:cs="Times New Roman"/>
      </w:rPr>
    </w:lvl>
  </w:abstractNum>
  <w:abstractNum w:abstractNumId="18">
    <w:nsid w:val="267B735B"/>
    <w:multiLevelType w:val="hybridMultilevel"/>
    <w:tmpl w:val="AA3A1792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19">
    <w:nsid w:val="2CE17101"/>
    <w:multiLevelType w:val="hybridMultilevel"/>
    <w:tmpl w:val="964C5FB4"/>
    <w:lvl w:ilvl="0" w:tplc="0C4AC6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38E84F8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1">
    <w:nsid w:val="449841C0"/>
    <w:multiLevelType w:val="hybridMultilevel"/>
    <w:tmpl w:val="097AE98A"/>
    <w:lvl w:ilvl="0" w:tplc="D43EF180">
      <w:start w:val="1"/>
      <w:numFmt w:val="decimal"/>
      <w:lvlText w:val="%1."/>
      <w:lvlJc w:val="left"/>
      <w:pPr>
        <w:ind w:left="1070" w:hanging="360"/>
      </w:pPr>
      <w:rPr>
        <w:rFonts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>
    <w:nsid w:val="5ED55E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3">
    <w:nsid w:val="5FAB73E4"/>
    <w:multiLevelType w:val="multilevel"/>
    <w:tmpl w:val="FFE45E86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Подраздел %3."/>
      <w:lvlJc w:val="left"/>
      <w:pPr>
        <w:tabs>
          <w:tab w:val="num" w:pos="1440"/>
        </w:tabs>
        <w:ind w:left="1224" w:hanging="504"/>
      </w:pPr>
      <w:rPr>
        <w:rFonts w:cs="Times New Roman"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24">
    <w:nsid w:val="60352129"/>
    <w:multiLevelType w:val="multilevel"/>
    <w:tmpl w:val="20746AD0"/>
    <w:lvl w:ilvl="0">
      <w:start w:val="1"/>
      <w:numFmt w:val="decimal"/>
      <w:pStyle w:val="1"/>
      <w:lvlText w:val="%1."/>
      <w:lvlJc w:val="right"/>
      <w:pPr>
        <w:ind w:left="0" w:hanging="142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6"/>
        <w:u w:val="none"/>
        <w:vertAlign w:val="baseline"/>
      </w:rPr>
    </w:lvl>
    <w:lvl w:ilvl="1">
      <w:start w:val="1"/>
      <w:numFmt w:val="decimal"/>
      <w:pStyle w:val="20"/>
      <w:lvlText w:val="Раздел %2"/>
      <w:lvlJc w:val="left"/>
      <w:pPr>
        <w:tabs>
          <w:tab w:val="num" w:pos="1134"/>
        </w:tabs>
        <w:ind w:left="1134" w:hanging="1134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2">
      <w:start w:val="1"/>
      <w:numFmt w:val="decimal"/>
      <w:pStyle w:val="30"/>
      <w:lvlText w:val="Подраздел %3"/>
      <w:lvlJc w:val="left"/>
      <w:pPr>
        <w:tabs>
          <w:tab w:val="num" w:pos="1559"/>
        </w:tabs>
        <w:ind w:left="1559" w:hanging="1559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3">
      <w:start w:val="1"/>
      <w:numFmt w:val="decimal"/>
      <w:pStyle w:val="4"/>
      <w:lvlText w:val="Часть %4"/>
      <w:lvlJc w:val="left"/>
      <w:pPr>
        <w:tabs>
          <w:tab w:val="num" w:pos="1559"/>
        </w:tabs>
        <w:ind w:left="1559" w:hanging="107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4">
      <w:start w:val="1"/>
      <w:numFmt w:val="decimal"/>
      <w:pStyle w:val="-5"/>
      <w:lvlText w:val="%5)"/>
      <w:lvlJc w:val="right"/>
      <w:pPr>
        <w:ind w:left="709" w:hanging="142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4"/>
        <w:u w:val="none"/>
        <w:vertAlign w:val="baseline"/>
      </w:rPr>
    </w:lvl>
    <w:lvl w:ilvl="5">
      <w:start w:val="1"/>
      <w:numFmt w:val="bullet"/>
      <w:pStyle w:val="-6"/>
      <w:lvlText w:val="•"/>
      <w:lvlJc w:val="left"/>
      <w:pPr>
        <w:tabs>
          <w:tab w:val="num" w:pos="992"/>
        </w:tabs>
        <w:ind w:left="992" w:hanging="283"/>
      </w:pPr>
      <w:rPr>
        <w:rFonts w:ascii="Times New Roman" w:hAnsi="Times New Roman" w:cs="Times New Roman" w:hint="default"/>
        <w:color w:val="auto"/>
      </w:rPr>
    </w:lvl>
    <w:lvl w:ilvl="6">
      <w:start w:val="1"/>
      <w:numFmt w:val="russianLower"/>
      <w:pStyle w:val="-7"/>
      <w:lvlText w:val="%7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7">
      <w:start w:val="1"/>
      <w:numFmt w:val="bullet"/>
      <w:pStyle w:val="-8"/>
      <w:lvlText w:val="‒"/>
      <w:lvlJc w:val="left"/>
      <w:pPr>
        <w:tabs>
          <w:tab w:val="num" w:pos="1276"/>
        </w:tabs>
        <w:ind w:left="1276" w:hanging="284"/>
      </w:pPr>
      <w:rPr>
        <w:rFonts w:ascii="Times New Roman" w:hAnsi="Times New Roman" w:cs="Times New Roman" w:hint="default"/>
        <w:color w:val="auto"/>
      </w:rPr>
    </w:lvl>
    <w:lvl w:ilvl="8">
      <w:start w:val="1"/>
      <w:numFmt w:val="none"/>
      <w:pStyle w:val="-9"/>
      <w:suff w:val="nothing"/>
      <w:lvlText w:val=""/>
      <w:lvlJc w:val="left"/>
      <w:pPr>
        <w:ind w:left="709" w:firstLine="0"/>
      </w:pPr>
      <w:rPr>
        <w:rFonts w:hint="default"/>
      </w:rPr>
    </w:lvl>
  </w:abstractNum>
  <w:abstractNum w:abstractNumId="25">
    <w:nsid w:val="66FC1225"/>
    <w:multiLevelType w:val="hybridMultilevel"/>
    <w:tmpl w:val="5706E16C"/>
    <w:lvl w:ilvl="0" w:tplc="87928726">
      <w:start w:val="1"/>
      <w:numFmt w:val="decimal"/>
      <w:lvlText w:val="%1."/>
      <w:lvlJc w:val="left"/>
      <w:pPr>
        <w:ind w:left="1353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6">
    <w:nsid w:val="672C633C"/>
    <w:multiLevelType w:val="hybridMultilevel"/>
    <w:tmpl w:val="EF02B0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C9C6DB1"/>
    <w:multiLevelType w:val="multilevel"/>
    <w:tmpl w:val="E6D29D84"/>
    <w:lvl w:ilvl="0">
      <w:start w:val="1"/>
      <w:numFmt w:val="none"/>
      <w:pStyle w:val="a1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11"/>
      <w:lvlText w:val="%2)"/>
      <w:lvlJc w:val="right"/>
      <w:pPr>
        <w:tabs>
          <w:tab w:val="num" w:pos="567"/>
        </w:tabs>
        <w:ind w:left="567" w:hanging="142"/>
      </w:pPr>
      <w:rPr>
        <w:rFonts w:hint="default"/>
      </w:rPr>
    </w:lvl>
    <w:lvl w:ilvl="2">
      <w:start w:val="1"/>
      <w:numFmt w:val="none"/>
      <w:pStyle w:val="12"/>
      <w:suff w:val="nothing"/>
      <w:lvlText w:val=""/>
      <w:lvlJc w:val="left"/>
      <w:pPr>
        <w:ind w:left="567" w:firstLine="0"/>
      </w:pPr>
      <w:rPr>
        <w:rFonts w:hint="default"/>
      </w:rPr>
    </w:lvl>
    <w:lvl w:ilvl="3">
      <w:start w:val="1"/>
      <w:numFmt w:val="russianLower"/>
      <w:pStyle w:val="a2"/>
      <w:lvlText w:val="%4)"/>
      <w:lvlJc w:val="left"/>
      <w:pPr>
        <w:tabs>
          <w:tab w:val="num" w:pos="851"/>
        </w:tabs>
        <w:ind w:left="851" w:hanging="284"/>
      </w:pPr>
      <w:rPr>
        <w:rFonts w:hint="default"/>
        <w:color w:val="auto"/>
      </w:rPr>
    </w:lvl>
    <w:lvl w:ilvl="4">
      <w:start w:val="1"/>
      <w:numFmt w:val="none"/>
      <w:pStyle w:val="a3"/>
      <w:suff w:val="nothing"/>
      <w:lvlText w:val=""/>
      <w:lvlJc w:val="left"/>
      <w:pPr>
        <w:ind w:left="851" w:firstLine="0"/>
      </w:pPr>
      <w:rPr>
        <w:rFonts w:hint="default"/>
        <w:color w:val="auto"/>
      </w:rPr>
    </w:lvl>
    <w:lvl w:ilvl="5">
      <w:start w:val="1"/>
      <w:numFmt w:val="bullet"/>
      <w:pStyle w:val="a4"/>
      <w:lvlText w:val="‒"/>
      <w:lvlJc w:val="left"/>
      <w:pPr>
        <w:tabs>
          <w:tab w:val="num" w:pos="851"/>
        </w:tabs>
        <w:ind w:left="851" w:hanging="284"/>
      </w:pPr>
      <w:rPr>
        <w:rFonts w:ascii="Times New Roman" w:hAnsi="Times New Roman" w:cs="Times New Roman" w:hint="default"/>
        <w:color w:val="auto"/>
      </w:rPr>
    </w:lvl>
    <w:lvl w:ilvl="6">
      <w:start w:val="1"/>
      <w:numFmt w:val="bullet"/>
      <w:pStyle w:val="a5"/>
      <w:lvlText w:val="•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>
    <w:nsid w:val="71CD187B"/>
    <w:multiLevelType w:val="multilevel"/>
    <w:tmpl w:val="95D80E78"/>
    <w:lvl w:ilvl="0">
      <w:start w:val="1"/>
      <w:numFmt w:val="none"/>
      <w:pStyle w:val="a6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2)"/>
      <w:lvlJc w:val="right"/>
      <w:pPr>
        <w:tabs>
          <w:tab w:val="num" w:pos="851"/>
        </w:tabs>
        <w:ind w:left="851" w:hanging="142"/>
      </w:pPr>
      <w:rPr>
        <w:rFonts w:hint="default"/>
      </w:rPr>
    </w:lvl>
    <w:lvl w:ilvl="2">
      <w:start w:val="1"/>
      <w:numFmt w:val="none"/>
      <w:pStyle w:val="a7"/>
      <w:suff w:val="nothing"/>
      <w:lvlText w:val=""/>
      <w:lvlJc w:val="left"/>
      <w:pPr>
        <w:ind w:left="851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russianLower"/>
      <w:lvlText w:val="%5)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5">
      <w:start w:val="1"/>
      <w:numFmt w:val="bullet"/>
      <w:lvlText w:val=""/>
      <w:lvlJc w:val="left"/>
      <w:pPr>
        <w:tabs>
          <w:tab w:val="num" w:pos="1701"/>
        </w:tabs>
        <w:ind w:left="1701" w:hanging="283"/>
      </w:pPr>
      <w:rPr>
        <w:rFonts w:ascii="Symbol" w:hAnsi="Symbol" w:hint="default"/>
        <w:color w:val="auto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11"/>
  </w:num>
  <w:num w:numId="2">
    <w:abstractNumId w:val="28"/>
  </w:num>
  <w:num w:numId="3">
    <w:abstractNumId w:val="15"/>
  </w:num>
  <w:num w:numId="4">
    <w:abstractNumId w:val="27"/>
  </w:num>
  <w:num w:numId="5">
    <w:abstractNumId w:val="23"/>
  </w:num>
  <w:num w:numId="6">
    <w:abstractNumId w:val="22"/>
  </w:num>
  <w:num w:numId="7">
    <w:abstractNumId w:val="9"/>
  </w:num>
  <w:num w:numId="8">
    <w:abstractNumId w:val="17"/>
  </w:num>
  <w:num w:numId="9">
    <w:abstractNumId w:val="20"/>
  </w:num>
  <w:num w:numId="10">
    <w:abstractNumId w:val="18"/>
  </w:num>
  <w:num w:numId="11">
    <w:abstractNumId w:val="13"/>
  </w:num>
  <w:num w:numId="12">
    <w:abstractNumId w:val="26"/>
  </w:num>
  <w:num w:numId="13">
    <w:abstractNumId w:val="24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7"/>
  </w:num>
  <w:num w:numId="24">
    <w:abstractNumId w:val="16"/>
  </w:num>
  <w:num w:numId="25">
    <w:abstractNumId w:val="24"/>
  </w:num>
  <w:num w:numId="26">
    <w:abstractNumId w:val="24"/>
  </w:num>
  <w:num w:numId="27">
    <w:abstractNumId w:val="27"/>
  </w:num>
  <w:num w:numId="28">
    <w:abstractNumId w:val="27"/>
  </w:num>
  <w:num w:numId="29">
    <w:abstractNumId w:val="10"/>
  </w:num>
  <w:num w:numId="30">
    <w:abstractNumId w:val="25"/>
  </w:num>
  <w:num w:numId="31">
    <w:abstractNumId w:val="27"/>
  </w:num>
  <w:num w:numId="32">
    <w:abstractNumId w:val="12"/>
  </w:num>
  <w:num w:numId="33">
    <w:abstractNumId w:val="14"/>
  </w:num>
  <w:num w:numId="34">
    <w:abstractNumId w:val="27"/>
  </w:num>
  <w:num w:numId="35">
    <w:abstractNumId w:val="21"/>
  </w:num>
  <w:num w:numId="36">
    <w:abstractNumId w:val="19"/>
  </w:num>
  <w:num w:numId="37">
    <w:abstractNumId w:val="27"/>
  </w:num>
  <w:num w:numId="3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1224" w:allStyles="0" w:customStyles="0" w:latentStyles="1" w:stylesInUse="0" w:headingStyles="1" w:numberingStyles="0" w:tableStyles="0" w:directFormattingOnRuns="0" w:directFormattingOnParagraphs="1" w:directFormattingOnNumbering="0" w:directFormattingOnTables="0" w:clearFormatting="1" w:top3HeadingStyles="0" w:visibleStyles="0" w:alternateStyleNames="0"/>
  <w:stylePaneSortMethod w:val="00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014"/>
    <w:rsid w:val="00000C20"/>
    <w:rsid w:val="00003226"/>
    <w:rsid w:val="000054C3"/>
    <w:rsid w:val="00005A17"/>
    <w:rsid w:val="00011BB3"/>
    <w:rsid w:val="00015AD6"/>
    <w:rsid w:val="0001790A"/>
    <w:rsid w:val="00035DB8"/>
    <w:rsid w:val="000417B5"/>
    <w:rsid w:val="000444E2"/>
    <w:rsid w:val="00045E04"/>
    <w:rsid w:val="00051271"/>
    <w:rsid w:val="00054969"/>
    <w:rsid w:val="0005579D"/>
    <w:rsid w:val="00056C45"/>
    <w:rsid w:val="00062185"/>
    <w:rsid w:val="000733BF"/>
    <w:rsid w:val="00073F96"/>
    <w:rsid w:val="0008447B"/>
    <w:rsid w:val="00085265"/>
    <w:rsid w:val="0008757B"/>
    <w:rsid w:val="00096672"/>
    <w:rsid w:val="000A0F68"/>
    <w:rsid w:val="000A580F"/>
    <w:rsid w:val="000B18EE"/>
    <w:rsid w:val="000B2104"/>
    <w:rsid w:val="000B262A"/>
    <w:rsid w:val="000B47B0"/>
    <w:rsid w:val="000B4D47"/>
    <w:rsid w:val="000C0C97"/>
    <w:rsid w:val="000C2848"/>
    <w:rsid w:val="000C52AB"/>
    <w:rsid w:val="000D3C3E"/>
    <w:rsid w:val="000D4B76"/>
    <w:rsid w:val="000D7B17"/>
    <w:rsid w:val="000E27DC"/>
    <w:rsid w:val="000E7449"/>
    <w:rsid w:val="000F0E36"/>
    <w:rsid w:val="000F0FB3"/>
    <w:rsid w:val="000F5762"/>
    <w:rsid w:val="00111951"/>
    <w:rsid w:val="00120BE9"/>
    <w:rsid w:val="00120EAD"/>
    <w:rsid w:val="001216DF"/>
    <w:rsid w:val="00125A42"/>
    <w:rsid w:val="00130407"/>
    <w:rsid w:val="00131C0D"/>
    <w:rsid w:val="00135672"/>
    <w:rsid w:val="001400AB"/>
    <w:rsid w:val="00143E38"/>
    <w:rsid w:val="00154DE3"/>
    <w:rsid w:val="001742AD"/>
    <w:rsid w:val="00194C7B"/>
    <w:rsid w:val="001A1B96"/>
    <w:rsid w:val="001A35B6"/>
    <w:rsid w:val="001A6696"/>
    <w:rsid w:val="001B1EC4"/>
    <w:rsid w:val="001B3135"/>
    <w:rsid w:val="001B37BF"/>
    <w:rsid w:val="001C5871"/>
    <w:rsid w:val="001C5CAB"/>
    <w:rsid w:val="001C75F4"/>
    <w:rsid w:val="001D06BB"/>
    <w:rsid w:val="001D4F54"/>
    <w:rsid w:val="001E63A7"/>
    <w:rsid w:val="001E6A3D"/>
    <w:rsid w:val="001E7736"/>
    <w:rsid w:val="001F1F73"/>
    <w:rsid w:val="00207587"/>
    <w:rsid w:val="00215AD1"/>
    <w:rsid w:val="002259AA"/>
    <w:rsid w:val="00226812"/>
    <w:rsid w:val="00230404"/>
    <w:rsid w:val="002305B1"/>
    <w:rsid w:val="0023417B"/>
    <w:rsid w:val="00235F07"/>
    <w:rsid w:val="00236AB8"/>
    <w:rsid w:val="002419FD"/>
    <w:rsid w:val="00263FA8"/>
    <w:rsid w:val="002750DF"/>
    <w:rsid w:val="00281271"/>
    <w:rsid w:val="002844FB"/>
    <w:rsid w:val="002851AB"/>
    <w:rsid w:val="00291710"/>
    <w:rsid w:val="002A2B60"/>
    <w:rsid w:val="002A5015"/>
    <w:rsid w:val="002B2470"/>
    <w:rsid w:val="002B26A1"/>
    <w:rsid w:val="002B52B4"/>
    <w:rsid w:val="002B7889"/>
    <w:rsid w:val="002C5AC4"/>
    <w:rsid w:val="002C7192"/>
    <w:rsid w:val="002C7A9B"/>
    <w:rsid w:val="002D420E"/>
    <w:rsid w:val="002F5E9E"/>
    <w:rsid w:val="003058BB"/>
    <w:rsid w:val="00311E05"/>
    <w:rsid w:val="003233F0"/>
    <w:rsid w:val="00327B10"/>
    <w:rsid w:val="00332163"/>
    <w:rsid w:val="00337A29"/>
    <w:rsid w:val="00337EA8"/>
    <w:rsid w:val="003411C2"/>
    <w:rsid w:val="003436FE"/>
    <w:rsid w:val="003469A7"/>
    <w:rsid w:val="0034780A"/>
    <w:rsid w:val="003663F0"/>
    <w:rsid w:val="00374399"/>
    <w:rsid w:val="00377C1E"/>
    <w:rsid w:val="00381D90"/>
    <w:rsid w:val="00382FAC"/>
    <w:rsid w:val="003903D3"/>
    <w:rsid w:val="003922B8"/>
    <w:rsid w:val="00395E32"/>
    <w:rsid w:val="003A11F3"/>
    <w:rsid w:val="003A3AFA"/>
    <w:rsid w:val="003A574C"/>
    <w:rsid w:val="003B0388"/>
    <w:rsid w:val="003B1B78"/>
    <w:rsid w:val="003B7A94"/>
    <w:rsid w:val="003C70AD"/>
    <w:rsid w:val="003C74F8"/>
    <w:rsid w:val="003D2DC8"/>
    <w:rsid w:val="003E2310"/>
    <w:rsid w:val="003F09AA"/>
    <w:rsid w:val="00404447"/>
    <w:rsid w:val="00404FE1"/>
    <w:rsid w:val="00405C3E"/>
    <w:rsid w:val="004108AA"/>
    <w:rsid w:val="00410DA1"/>
    <w:rsid w:val="00421D30"/>
    <w:rsid w:val="004256E5"/>
    <w:rsid w:val="0043391C"/>
    <w:rsid w:val="004344D6"/>
    <w:rsid w:val="00437B70"/>
    <w:rsid w:val="0044132D"/>
    <w:rsid w:val="004530A5"/>
    <w:rsid w:val="00453771"/>
    <w:rsid w:val="00457F0A"/>
    <w:rsid w:val="00466825"/>
    <w:rsid w:val="00467925"/>
    <w:rsid w:val="00471CC2"/>
    <w:rsid w:val="0047278B"/>
    <w:rsid w:val="004730C3"/>
    <w:rsid w:val="00476139"/>
    <w:rsid w:val="004768BE"/>
    <w:rsid w:val="00486156"/>
    <w:rsid w:val="004870A9"/>
    <w:rsid w:val="00496C1F"/>
    <w:rsid w:val="004A0ABD"/>
    <w:rsid w:val="004A78CC"/>
    <w:rsid w:val="004B044E"/>
    <w:rsid w:val="004B60D8"/>
    <w:rsid w:val="004C1F27"/>
    <w:rsid w:val="004C34E3"/>
    <w:rsid w:val="004C3FE0"/>
    <w:rsid w:val="004C4F10"/>
    <w:rsid w:val="004C5866"/>
    <w:rsid w:val="004C5FC5"/>
    <w:rsid w:val="004C66D9"/>
    <w:rsid w:val="004C6746"/>
    <w:rsid w:val="004C7D01"/>
    <w:rsid w:val="004D21EA"/>
    <w:rsid w:val="004D4D5E"/>
    <w:rsid w:val="004D4E54"/>
    <w:rsid w:val="004F0505"/>
    <w:rsid w:val="004F13BA"/>
    <w:rsid w:val="004F38C9"/>
    <w:rsid w:val="0050722F"/>
    <w:rsid w:val="00510D77"/>
    <w:rsid w:val="005200E8"/>
    <w:rsid w:val="005233B3"/>
    <w:rsid w:val="005276A1"/>
    <w:rsid w:val="00536167"/>
    <w:rsid w:val="005374BB"/>
    <w:rsid w:val="0054145E"/>
    <w:rsid w:val="0054171B"/>
    <w:rsid w:val="005423C9"/>
    <w:rsid w:val="00545B53"/>
    <w:rsid w:val="00546E6F"/>
    <w:rsid w:val="0054772C"/>
    <w:rsid w:val="00552FBA"/>
    <w:rsid w:val="00553EEC"/>
    <w:rsid w:val="005552EE"/>
    <w:rsid w:val="005607A1"/>
    <w:rsid w:val="0056559F"/>
    <w:rsid w:val="005667AB"/>
    <w:rsid w:val="0056697F"/>
    <w:rsid w:val="00577FBA"/>
    <w:rsid w:val="00580AB9"/>
    <w:rsid w:val="0058240B"/>
    <w:rsid w:val="00582863"/>
    <w:rsid w:val="00585263"/>
    <w:rsid w:val="005A12E1"/>
    <w:rsid w:val="005A37E4"/>
    <w:rsid w:val="005A3979"/>
    <w:rsid w:val="005A57F4"/>
    <w:rsid w:val="005A63D3"/>
    <w:rsid w:val="005A6D89"/>
    <w:rsid w:val="005B261B"/>
    <w:rsid w:val="005B7027"/>
    <w:rsid w:val="005B72B1"/>
    <w:rsid w:val="005C11D2"/>
    <w:rsid w:val="005D3674"/>
    <w:rsid w:val="005E084D"/>
    <w:rsid w:val="005E2B24"/>
    <w:rsid w:val="005E5920"/>
    <w:rsid w:val="005F424C"/>
    <w:rsid w:val="005F5AAD"/>
    <w:rsid w:val="00606F0E"/>
    <w:rsid w:val="00607DEA"/>
    <w:rsid w:val="006114C4"/>
    <w:rsid w:val="0061579A"/>
    <w:rsid w:val="006204CF"/>
    <w:rsid w:val="006212FB"/>
    <w:rsid w:val="00622D8C"/>
    <w:rsid w:val="00623608"/>
    <w:rsid w:val="006253A3"/>
    <w:rsid w:val="00631311"/>
    <w:rsid w:val="00640094"/>
    <w:rsid w:val="00642572"/>
    <w:rsid w:val="006455F5"/>
    <w:rsid w:val="00646D4C"/>
    <w:rsid w:val="00653D0D"/>
    <w:rsid w:val="00653D91"/>
    <w:rsid w:val="00663F73"/>
    <w:rsid w:val="00666FA6"/>
    <w:rsid w:val="00672D50"/>
    <w:rsid w:val="00673DBC"/>
    <w:rsid w:val="00673FA7"/>
    <w:rsid w:val="006752BA"/>
    <w:rsid w:val="006805FD"/>
    <w:rsid w:val="00680C38"/>
    <w:rsid w:val="00681194"/>
    <w:rsid w:val="00684741"/>
    <w:rsid w:val="006859AA"/>
    <w:rsid w:val="00685B2B"/>
    <w:rsid w:val="00690040"/>
    <w:rsid w:val="00690259"/>
    <w:rsid w:val="006A3FE9"/>
    <w:rsid w:val="006A4EA9"/>
    <w:rsid w:val="006B2EF3"/>
    <w:rsid w:val="006C3AC2"/>
    <w:rsid w:val="006D4157"/>
    <w:rsid w:val="006D5CEE"/>
    <w:rsid w:val="006E3153"/>
    <w:rsid w:val="006E7C3D"/>
    <w:rsid w:val="006F3BA3"/>
    <w:rsid w:val="006F4D7F"/>
    <w:rsid w:val="00711A66"/>
    <w:rsid w:val="0071374A"/>
    <w:rsid w:val="0071652A"/>
    <w:rsid w:val="00720037"/>
    <w:rsid w:val="00727655"/>
    <w:rsid w:val="007329A6"/>
    <w:rsid w:val="00733631"/>
    <w:rsid w:val="00743FA4"/>
    <w:rsid w:val="00750759"/>
    <w:rsid w:val="007574CE"/>
    <w:rsid w:val="00762039"/>
    <w:rsid w:val="00775D3B"/>
    <w:rsid w:val="00777564"/>
    <w:rsid w:val="00781161"/>
    <w:rsid w:val="0078193E"/>
    <w:rsid w:val="007879CD"/>
    <w:rsid w:val="00791D14"/>
    <w:rsid w:val="00792521"/>
    <w:rsid w:val="00793100"/>
    <w:rsid w:val="00795F01"/>
    <w:rsid w:val="007A0345"/>
    <w:rsid w:val="007A1C35"/>
    <w:rsid w:val="007A68E0"/>
    <w:rsid w:val="007A6F7B"/>
    <w:rsid w:val="007B6608"/>
    <w:rsid w:val="007C1027"/>
    <w:rsid w:val="007C1098"/>
    <w:rsid w:val="007C1870"/>
    <w:rsid w:val="007D0BF6"/>
    <w:rsid w:val="007D10F5"/>
    <w:rsid w:val="007D1350"/>
    <w:rsid w:val="007D52EA"/>
    <w:rsid w:val="007D66A3"/>
    <w:rsid w:val="007D70C1"/>
    <w:rsid w:val="007D74BF"/>
    <w:rsid w:val="007E2FE3"/>
    <w:rsid w:val="007E3BF3"/>
    <w:rsid w:val="007E4D9C"/>
    <w:rsid w:val="007F1CAC"/>
    <w:rsid w:val="007F1D2F"/>
    <w:rsid w:val="007F3173"/>
    <w:rsid w:val="007F33E8"/>
    <w:rsid w:val="007F345C"/>
    <w:rsid w:val="007F3DA6"/>
    <w:rsid w:val="007F512E"/>
    <w:rsid w:val="007F62BE"/>
    <w:rsid w:val="007F6B18"/>
    <w:rsid w:val="0081335C"/>
    <w:rsid w:val="008139F1"/>
    <w:rsid w:val="00813B84"/>
    <w:rsid w:val="008155E1"/>
    <w:rsid w:val="0082239C"/>
    <w:rsid w:val="0082249B"/>
    <w:rsid w:val="00825161"/>
    <w:rsid w:val="0082644E"/>
    <w:rsid w:val="00831FC6"/>
    <w:rsid w:val="0084198C"/>
    <w:rsid w:val="008510E9"/>
    <w:rsid w:val="00853580"/>
    <w:rsid w:val="00860D59"/>
    <w:rsid w:val="00864042"/>
    <w:rsid w:val="008657AC"/>
    <w:rsid w:val="0086671B"/>
    <w:rsid w:val="00877A42"/>
    <w:rsid w:val="00882858"/>
    <w:rsid w:val="00882B86"/>
    <w:rsid w:val="008879DF"/>
    <w:rsid w:val="008927F3"/>
    <w:rsid w:val="008A0451"/>
    <w:rsid w:val="008A2FB8"/>
    <w:rsid w:val="008A4694"/>
    <w:rsid w:val="008B32C1"/>
    <w:rsid w:val="008C1B85"/>
    <w:rsid w:val="008C22F0"/>
    <w:rsid w:val="008C53C8"/>
    <w:rsid w:val="008C69A7"/>
    <w:rsid w:val="008C7763"/>
    <w:rsid w:val="008D4F41"/>
    <w:rsid w:val="008E20B4"/>
    <w:rsid w:val="008F0B3A"/>
    <w:rsid w:val="008F7CA6"/>
    <w:rsid w:val="00904C9D"/>
    <w:rsid w:val="0090750E"/>
    <w:rsid w:val="00907F65"/>
    <w:rsid w:val="00913563"/>
    <w:rsid w:val="00914E2B"/>
    <w:rsid w:val="009229D0"/>
    <w:rsid w:val="0092646E"/>
    <w:rsid w:val="00927C48"/>
    <w:rsid w:val="00936E6E"/>
    <w:rsid w:val="00946DA9"/>
    <w:rsid w:val="00957359"/>
    <w:rsid w:val="00960412"/>
    <w:rsid w:val="00960ACB"/>
    <w:rsid w:val="00964F1C"/>
    <w:rsid w:val="00966321"/>
    <w:rsid w:val="00972747"/>
    <w:rsid w:val="009749BE"/>
    <w:rsid w:val="00980C2B"/>
    <w:rsid w:val="00984F5E"/>
    <w:rsid w:val="00985B91"/>
    <w:rsid w:val="009869F1"/>
    <w:rsid w:val="0098722D"/>
    <w:rsid w:val="009913A4"/>
    <w:rsid w:val="009A3E69"/>
    <w:rsid w:val="009B3841"/>
    <w:rsid w:val="009C1C84"/>
    <w:rsid w:val="009C29EC"/>
    <w:rsid w:val="009C2D3F"/>
    <w:rsid w:val="009C4832"/>
    <w:rsid w:val="009C68F2"/>
    <w:rsid w:val="009D074E"/>
    <w:rsid w:val="009D534C"/>
    <w:rsid w:val="009D7DCF"/>
    <w:rsid w:val="009E2E9B"/>
    <w:rsid w:val="009E35A4"/>
    <w:rsid w:val="009E3F97"/>
    <w:rsid w:val="009E4042"/>
    <w:rsid w:val="009E5222"/>
    <w:rsid w:val="009F39D2"/>
    <w:rsid w:val="009F75CD"/>
    <w:rsid w:val="00A05D4A"/>
    <w:rsid w:val="00A104A4"/>
    <w:rsid w:val="00A10692"/>
    <w:rsid w:val="00A13DC8"/>
    <w:rsid w:val="00A14B9C"/>
    <w:rsid w:val="00A16EF4"/>
    <w:rsid w:val="00A17B04"/>
    <w:rsid w:val="00A30484"/>
    <w:rsid w:val="00A35E76"/>
    <w:rsid w:val="00A3648B"/>
    <w:rsid w:val="00A45C9A"/>
    <w:rsid w:val="00A53736"/>
    <w:rsid w:val="00A53BB3"/>
    <w:rsid w:val="00A56181"/>
    <w:rsid w:val="00A61601"/>
    <w:rsid w:val="00A6198E"/>
    <w:rsid w:val="00A62347"/>
    <w:rsid w:val="00A6266A"/>
    <w:rsid w:val="00A63A25"/>
    <w:rsid w:val="00A82081"/>
    <w:rsid w:val="00A82EB9"/>
    <w:rsid w:val="00A87552"/>
    <w:rsid w:val="00A91FBB"/>
    <w:rsid w:val="00A92B66"/>
    <w:rsid w:val="00A95BDC"/>
    <w:rsid w:val="00A95DC4"/>
    <w:rsid w:val="00A97871"/>
    <w:rsid w:val="00AA7A48"/>
    <w:rsid w:val="00AB3E4D"/>
    <w:rsid w:val="00AB7E7C"/>
    <w:rsid w:val="00AC21C8"/>
    <w:rsid w:val="00AC3842"/>
    <w:rsid w:val="00AC5734"/>
    <w:rsid w:val="00AD0EC3"/>
    <w:rsid w:val="00AD2925"/>
    <w:rsid w:val="00AD2E64"/>
    <w:rsid w:val="00AF0881"/>
    <w:rsid w:val="00AF342F"/>
    <w:rsid w:val="00AF4877"/>
    <w:rsid w:val="00AF5B70"/>
    <w:rsid w:val="00AF6DF7"/>
    <w:rsid w:val="00B00C9D"/>
    <w:rsid w:val="00B03B7A"/>
    <w:rsid w:val="00B04B50"/>
    <w:rsid w:val="00B0774E"/>
    <w:rsid w:val="00B07C04"/>
    <w:rsid w:val="00B11236"/>
    <w:rsid w:val="00B11AF9"/>
    <w:rsid w:val="00B13014"/>
    <w:rsid w:val="00B253AB"/>
    <w:rsid w:val="00B27273"/>
    <w:rsid w:val="00B27AFD"/>
    <w:rsid w:val="00B27CB7"/>
    <w:rsid w:val="00B377E3"/>
    <w:rsid w:val="00B51AB7"/>
    <w:rsid w:val="00B525DF"/>
    <w:rsid w:val="00B53534"/>
    <w:rsid w:val="00B556E5"/>
    <w:rsid w:val="00B573F3"/>
    <w:rsid w:val="00B576AE"/>
    <w:rsid w:val="00B6426A"/>
    <w:rsid w:val="00B679E3"/>
    <w:rsid w:val="00B718E1"/>
    <w:rsid w:val="00B7395C"/>
    <w:rsid w:val="00B76210"/>
    <w:rsid w:val="00B77BEF"/>
    <w:rsid w:val="00B8472B"/>
    <w:rsid w:val="00BA1C2A"/>
    <w:rsid w:val="00BA4D8A"/>
    <w:rsid w:val="00BA5471"/>
    <w:rsid w:val="00BA77BA"/>
    <w:rsid w:val="00BB0368"/>
    <w:rsid w:val="00BC1D97"/>
    <w:rsid w:val="00BC23EC"/>
    <w:rsid w:val="00BC54AA"/>
    <w:rsid w:val="00BC6591"/>
    <w:rsid w:val="00BD170A"/>
    <w:rsid w:val="00BD20F8"/>
    <w:rsid w:val="00BD37DA"/>
    <w:rsid w:val="00BD4328"/>
    <w:rsid w:val="00BD4F05"/>
    <w:rsid w:val="00BD5993"/>
    <w:rsid w:val="00BD64BA"/>
    <w:rsid w:val="00BE21F9"/>
    <w:rsid w:val="00BE4A34"/>
    <w:rsid w:val="00BE53D5"/>
    <w:rsid w:val="00BF49C2"/>
    <w:rsid w:val="00C00536"/>
    <w:rsid w:val="00C06CE3"/>
    <w:rsid w:val="00C10D50"/>
    <w:rsid w:val="00C15DC8"/>
    <w:rsid w:val="00C275B3"/>
    <w:rsid w:val="00C27A7A"/>
    <w:rsid w:val="00C361FD"/>
    <w:rsid w:val="00C36823"/>
    <w:rsid w:val="00C37840"/>
    <w:rsid w:val="00C40C73"/>
    <w:rsid w:val="00C52B20"/>
    <w:rsid w:val="00C65DE4"/>
    <w:rsid w:val="00C6716A"/>
    <w:rsid w:val="00C970BC"/>
    <w:rsid w:val="00CA06CD"/>
    <w:rsid w:val="00CA324D"/>
    <w:rsid w:val="00CA55C3"/>
    <w:rsid w:val="00CA6013"/>
    <w:rsid w:val="00CB5009"/>
    <w:rsid w:val="00CB56CA"/>
    <w:rsid w:val="00CC2FC7"/>
    <w:rsid w:val="00CC4A69"/>
    <w:rsid w:val="00CD2331"/>
    <w:rsid w:val="00CD4E3F"/>
    <w:rsid w:val="00CD7769"/>
    <w:rsid w:val="00CE5816"/>
    <w:rsid w:val="00CE7043"/>
    <w:rsid w:val="00CF1DCB"/>
    <w:rsid w:val="00D0033B"/>
    <w:rsid w:val="00D02707"/>
    <w:rsid w:val="00D07130"/>
    <w:rsid w:val="00D075E0"/>
    <w:rsid w:val="00D10B67"/>
    <w:rsid w:val="00D1221D"/>
    <w:rsid w:val="00D123A3"/>
    <w:rsid w:val="00D210B3"/>
    <w:rsid w:val="00D2172C"/>
    <w:rsid w:val="00D27F89"/>
    <w:rsid w:val="00D30DE2"/>
    <w:rsid w:val="00D35321"/>
    <w:rsid w:val="00D53910"/>
    <w:rsid w:val="00D614F6"/>
    <w:rsid w:val="00D6637E"/>
    <w:rsid w:val="00D7456B"/>
    <w:rsid w:val="00D8021A"/>
    <w:rsid w:val="00D9195A"/>
    <w:rsid w:val="00DA14D0"/>
    <w:rsid w:val="00DA3C4A"/>
    <w:rsid w:val="00DA5643"/>
    <w:rsid w:val="00DA6BBB"/>
    <w:rsid w:val="00DB4299"/>
    <w:rsid w:val="00DB51E3"/>
    <w:rsid w:val="00DC0B24"/>
    <w:rsid w:val="00DC366E"/>
    <w:rsid w:val="00DC41D8"/>
    <w:rsid w:val="00DC6C49"/>
    <w:rsid w:val="00DC7692"/>
    <w:rsid w:val="00DD495E"/>
    <w:rsid w:val="00DD6CBC"/>
    <w:rsid w:val="00DE1406"/>
    <w:rsid w:val="00DE3B63"/>
    <w:rsid w:val="00DF1A22"/>
    <w:rsid w:val="00DF395E"/>
    <w:rsid w:val="00E06961"/>
    <w:rsid w:val="00E06EFE"/>
    <w:rsid w:val="00E15F96"/>
    <w:rsid w:val="00E17495"/>
    <w:rsid w:val="00E30275"/>
    <w:rsid w:val="00E3245C"/>
    <w:rsid w:val="00E33AAD"/>
    <w:rsid w:val="00E365F4"/>
    <w:rsid w:val="00E507AF"/>
    <w:rsid w:val="00E517DF"/>
    <w:rsid w:val="00E561D3"/>
    <w:rsid w:val="00E574E1"/>
    <w:rsid w:val="00E70843"/>
    <w:rsid w:val="00E70A34"/>
    <w:rsid w:val="00E71693"/>
    <w:rsid w:val="00E8555B"/>
    <w:rsid w:val="00E855D2"/>
    <w:rsid w:val="00E859DE"/>
    <w:rsid w:val="00E87ACC"/>
    <w:rsid w:val="00E90E78"/>
    <w:rsid w:val="00E94CEA"/>
    <w:rsid w:val="00E9535C"/>
    <w:rsid w:val="00E9571D"/>
    <w:rsid w:val="00EA07A0"/>
    <w:rsid w:val="00EA4A06"/>
    <w:rsid w:val="00EA4AEA"/>
    <w:rsid w:val="00EA52F2"/>
    <w:rsid w:val="00EB02C9"/>
    <w:rsid w:val="00EB07A9"/>
    <w:rsid w:val="00EB09BC"/>
    <w:rsid w:val="00EC3E2F"/>
    <w:rsid w:val="00ED1076"/>
    <w:rsid w:val="00ED3014"/>
    <w:rsid w:val="00ED4E1B"/>
    <w:rsid w:val="00ED703F"/>
    <w:rsid w:val="00EE478F"/>
    <w:rsid w:val="00EE7014"/>
    <w:rsid w:val="00EE7A9E"/>
    <w:rsid w:val="00EF1198"/>
    <w:rsid w:val="00EF4B98"/>
    <w:rsid w:val="00EF67A3"/>
    <w:rsid w:val="00EF786A"/>
    <w:rsid w:val="00F11AED"/>
    <w:rsid w:val="00F14883"/>
    <w:rsid w:val="00F27A26"/>
    <w:rsid w:val="00F30FF9"/>
    <w:rsid w:val="00F34B05"/>
    <w:rsid w:val="00F34F66"/>
    <w:rsid w:val="00F405F5"/>
    <w:rsid w:val="00F44116"/>
    <w:rsid w:val="00F47D56"/>
    <w:rsid w:val="00F50876"/>
    <w:rsid w:val="00F539B1"/>
    <w:rsid w:val="00F57302"/>
    <w:rsid w:val="00F57B3E"/>
    <w:rsid w:val="00F76311"/>
    <w:rsid w:val="00F80207"/>
    <w:rsid w:val="00F879FE"/>
    <w:rsid w:val="00F9218B"/>
    <w:rsid w:val="00FA14B0"/>
    <w:rsid w:val="00FA7528"/>
    <w:rsid w:val="00FB0A36"/>
    <w:rsid w:val="00FB0DEC"/>
    <w:rsid w:val="00FB170C"/>
    <w:rsid w:val="00FB29B5"/>
    <w:rsid w:val="00FB3420"/>
    <w:rsid w:val="00FB62EB"/>
    <w:rsid w:val="00FB6AA1"/>
    <w:rsid w:val="00FC21D0"/>
    <w:rsid w:val="00FC2350"/>
    <w:rsid w:val="00FC2B2C"/>
    <w:rsid w:val="00FC63BD"/>
    <w:rsid w:val="00FC7219"/>
    <w:rsid w:val="00FD0928"/>
    <w:rsid w:val="00FD590F"/>
    <w:rsid w:val="00FD5FE8"/>
    <w:rsid w:val="00FE08A9"/>
    <w:rsid w:val="00FE0923"/>
    <w:rsid w:val="00FE0DA4"/>
    <w:rsid w:val="00FE27BA"/>
    <w:rsid w:val="00FE5C53"/>
    <w:rsid w:val="00FE6A2E"/>
    <w:rsid w:val="00FF1137"/>
    <w:rsid w:val="00FF2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3760735A"/>
  <w15:chartTrackingRefBased/>
  <w15:docId w15:val="{26EC79B2-30F6-4EC9-9E51-E362F758DF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B573F3"/>
    <w:pPr>
      <w:numPr>
        <w:numId w:val="4"/>
      </w:numPr>
      <w:spacing w:before="12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paragraph" w:styleId="1">
    <w:name w:val="heading 1"/>
    <w:next w:val="a1"/>
    <w:link w:val="13"/>
    <w:uiPriority w:val="99"/>
    <w:qFormat/>
    <w:rsid w:val="008F0B3A"/>
    <w:pPr>
      <w:keepNext/>
      <w:keepLines/>
      <w:numPr>
        <w:numId w:val="13"/>
      </w:numPr>
      <w:spacing w:before="360" w:after="240" w:line="240" w:lineRule="auto"/>
      <w:outlineLvl w:val="0"/>
    </w:pPr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20">
    <w:name w:val="heading 2"/>
    <w:aliases w:val="Разделы"/>
    <w:next w:val="a1"/>
    <w:link w:val="21"/>
    <w:uiPriority w:val="99"/>
    <w:unhideWhenUsed/>
    <w:qFormat/>
    <w:rsid w:val="00015AD6"/>
    <w:pPr>
      <w:keepNext/>
      <w:numPr>
        <w:ilvl w:val="1"/>
        <w:numId w:val="13"/>
      </w:numPr>
      <w:spacing w:before="360" w:after="120" w:line="240" w:lineRule="auto"/>
      <w:jc w:val="both"/>
      <w:outlineLvl w:val="1"/>
    </w:pPr>
    <w:rPr>
      <w:rFonts w:ascii="Times New Roman" w:eastAsiaTheme="majorEastAsia" w:hAnsi="Times New Roman" w:cstheme="majorBidi"/>
      <w:b/>
      <w:sz w:val="26"/>
      <w:szCs w:val="24"/>
    </w:rPr>
  </w:style>
  <w:style w:type="paragraph" w:styleId="30">
    <w:name w:val="heading 3"/>
    <w:aliases w:val="подразделы"/>
    <w:next w:val="a1"/>
    <w:link w:val="31"/>
    <w:uiPriority w:val="99"/>
    <w:unhideWhenUsed/>
    <w:qFormat/>
    <w:rsid w:val="00FE0923"/>
    <w:pPr>
      <w:keepNext/>
      <w:keepLines/>
      <w:numPr>
        <w:ilvl w:val="2"/>
        <w:numId w:val="13"/>
      </w:numPr>
      <w:spacing w:before="240" w:after="120" w:line="240" w:lineRule="auto"/>
      <w:outlineLvl w:val="2"/>
    </w:pPr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4">
    <w:name w:val="heading 4"/>
    <w:aliases w:val="Части"/>
    <w:next w:val="a1"/>
    <w:link w:val="40"/>
    <w:uiPriority w:val="99"/>
    <w:unhideWhenUsed/>
    <w:qFormat/>
    <w:rsid w:val="00ED703F"/>
    <w:pPr>
      <w:numPr>
        <w:ilvl w:val="3"/>
        <w:numId w:val="13"/>
      </w:numPr>
      <w:spacing w:before="180" w:after="0" w:line="240" w:lineRule="auto"/>
      <w:jc w:val="both"/>
      <w:outlineLvl w:val="3"/>
    </w:pPr>
    <w:rPr>
      <w:rFonts w:ascii="Times New Roman" w:eastAsiaTheme="majorEastAsia" w:hAnsi="Times New Roman" w:cs="Times New Roman"/>
      <w:b/>
      <w:iCs/>
      <w:sz w:val="24"/>
    </w:rPr>
  </w:style>
  <w:style w:type="paragraph" w:styleId="5">
    <w:name w:val="heading 5"/>
    <w:aliases w:val="5"/>
    <w:next w:val="a1"/>
    <w:link w:val="50"/>
    <w:uiPriority w:val="99"/>
    <w:unhideWhenUsed/>
    <w:qFormat/>
    <w:rsid w:val="00EB09BC"/>
    <w:pPr>
      <w:spacing w:before="80" w:after="0" w:line="240" w:lineRule="auto"/>
      <w:jc w:val="both"/>
      <w:outlineLvl w:val="4"/>
    </w:pPr>
    <w:rPr>
      <w:rFonts w:ascii="Times New Roman" w:eastAsiaTheme="majorEastAsia" w:hAnsi="Times New Roman" w:cs="Times New Roman"/>
      <w:sz w:val="24"/>
    </w:rPr>
  </w:style>
  <w:style w:type="paragraph" w:styleId="6">
    <w:name w:val="heading 6"/>
    <w:basedOn w:val="a1"/>
    <w:next w:val="a1"/>
    <w:link w:val="60"/>
    <w:uiPriority w:val="9"/>
    <w:unhideWhenUsed/>
    <w:qFormat/>
    <w:rsid w:val="00BD37DA"/>
    <w:pPr>
      <w:numPr>
        <w:numId w:val="0"/>
      </w:numPr>
      <w:spacing w:before="40"/>
      <w:outlineLvl w:val="5"/>
    </w:pPr>
    <w:rPr>
      <w:rFonts w:eastAsiaTheme="majorEastAsia" w:cstheme="majorBidi"/>
      <w:szCs w:val="28"/>
      <w:lang w:eastAsia="ru-RU"/>
    </w:rPr>
  </w:style>
  <w:style w:type="paragraph" w:styleId="7">
    <w:name w:val="heading 7"/>
    <w:next w:val="a1"/>
    <w:link w:val="70"/>
    <w:uiPriority w:val="9"/>
    <w:unhideWhenUsed/>
    <w:qFormat/>
    <w:rsid w:val="00BD37DA"/>
    <w:pPr>
      <w:keepLines/>
      <w:spacing w:before="40" w:after="0" w:line="240" w:lineRule="auto"/>
      <w:jc w:val="both"/>
      <w:outlineLvl w:val="6"/>
    </w:pPr>
    <w:rPr>
      <w:rFonts w:ascii="Times New Roman" w:eastAsiaTheme="majorEastAsia" w:hAnsi="Times New Roman" w:cs="Times New Roman"/>
      <w:iCs/>
      <w:sz w:val="24"/>
    </w:rPr>
  </w:style>
  <w:style w:type="paragraph" w:styleId="8">
    <w:name w:val="heading 8"/>
    <w:next w:val="a1"/>
    <w:link w:val="80"/>
    <w:uiPriority w:val="9"/>
    <w:unhideWhenUsed/>
    <w:qFormat/>
    <w:rsid w:val="00BD37DA"/>
    <w:pPr>
      <w:keepLines/>
      <w:spacing w:before="40" w:after="0" w:line="240" w:lineRule="auto"/>
      <w:jc w:val="both"/>
      <w:outlineLvl w:val="7"/>
    </w:pPr>
    <w:rPr>
      <w:rFonts w:ascii="Times New Roman" w:eastAsiaTheme="majorEastAsia" w:hAnsi="Times New Roman" w:cs="Times New Roman"/>
      <w:color w:val="272727" w:themeColor="text1" w:themeTint="D8"/>
      <w:sz w:val="24"/>
      <w:szCs w:val="24"/>
    </w:rPr>
  </w:style>
  <w:style w:type="paragraph" w:styleId="9">
    <w:name w:val="heading 9"/>
    <w:next w:val="a1"/>
    <w:link w:val="90"/>
    <w:uiPriority w:val="9"/>
    <w:unhideWhenUsed/>
    <w:qFormat/>
    <w:rsid w:val="00EB09BC"/>
    <w:pPr>
      <w:spacing w:before="40" w:after="0" w:line="240" w:lineRule="auto"/>
      <w:jc w:val="both"/>
      <w:outlineLvl w:val="8"/>
    </w:pPr>
    <w:rPr>
      <w:rFonts w:ascii="Times New Roman" w:eastAsiaTheme="majorEastAsia" w:hAnsi="Times New Roman" w:cs="Times New Roman"/>
      <w:iCs/>
      <w:color w:val="272727" w:themeColor="text1" w:themeTint="D8"/>
      <w:sz w:val="24"/>
      <w:szCs w:val="24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customStyle="1" w:styleId="14">
    <w:name w:val="Название1"/>
    <w:next w:val="a1"/>
    <w:rsid w:val="006C3AC2"/>
    <w:pPr>
      <w:spacing w:after="0" w:line="240" w:lineRule="auto"/>
      <w:contextualSpacing/>
      <w:jc w:val="center"/>
    </w:pPr>
    <w:rPr>
      <w:rFonts w:ascii="Times New Roman" w:hAnsi="Times New Roman" w:cs="Times New Roman"/>
      <w:b/>
      <w:bCs/>
      <w:sz w:val="26"/>
      <w:szCs w:val="24"/>
    </w:rPr>
  </w:style>
  <w:style w:type="character" w:customStyle="1" w:styleId="13">
    <w:name w:val="Заголовок 1 Знак"/>
    <w:basedOn w:val="a8"/>
    <w:link w:val="1"/>
    <w:uiPriority w:val="99"/>
    <w:rsid w:val="008F0B3A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customStyle="1" w:styleId="21">
    <w:name w:val="Заголовок 2 Знак"/>
    <w:aliases w:val="Разделы Знак"/>
    <w:basedOn w:val="a8"/>
    <w:link w:val="20"/>
    <w:uiPriority w:val="99"/>
    <w:rsid w:val="00015AD6"/>
    <w:rPr>
      <w:rFonts w:ascii="Times New Roman" w:eastAsiaTheme="majorEastAsia" w:hAnsi="Times New Roman" w:cstheme="majorBidi"/>
      <w:b/>
      <w:sz w:val="26"/>
      <w:szCs w:val="24"/>
    </w:rPr>
  </w:style>
  <w:style w:type="character" w:customStyle="1" w:styleId="31">
    <w:name w:val="Заголовок 3 Знак"/>
    <w:aliases w:val="подразделы Знак"/>
    <w:basedOn w:val="a8"/>
    <w:link w:val="30"/>
    <w:uiPriority w:val="99"/>
    <w:rsid w:val="00FE0923"/>
    <w:rPr>
      <w:rFonts w:ascii="Times New Roman" w:eastAsiaTheme="majorEastAsia" w:hAnsi="Times New Roman" w:cs="Times New Roman"/>
      <w:b/>
      <w:bCs/>
      <w:sz w:val="24"/>
      <w:szCs w:val="24"/>
    </w:rPr>
  </w:style>
  <w:style w:type="character" w:customStyle="1" w:styleId="40">
    <w:name w:val="Заголовок 4 Знак"/>
    <w:aliases w:val="Части Знак"/>
    <w:basedOn w:val="a8"/>
    <w:link w:val="4"/>
    <w:uiPriority w:val="99"/>
    <w:rsid w:val="00ED703F"/>
    <w:rPr>
      <w:rFonts w:ascii="Times New Roman" w:eastAsiaTheme="majorEastAsia" w:hAnsi="Times New Roman" w:cs="Times New Roman"/>
      <w:b/>
      <w:iCs/>
      <w:sz w:val="24"/>
    </w:rPr>
  </w:style>
  <w:style w:type="character" w:customStyle="1" w:styleId="50">
    <w:name w:val="Заголовок 5 Знак"/>
    <w:aliases w:val="5 Знак"/>
    <w:basedOn w:val="a8"/>
    <w:link w:val="5"/>
    <w:uiPriority w:val="99"/>
    <w:rsid w:val="00003226"/>
    <w:rPr>
      <w:rFonts w:ascii="Times New Roman" w:eastAsiaTheme="majorEastAsia" w:hAnsi="Times New Roman" w:cs="Times New Roman"/>
      <w:sz w:val="24"/>
    </w:rPr>
  </w:style>
  <w:style w:type="character" w:customStyle="1" w:styleId="70">
    <w:name w:val="Заголовок 7 Знак"/>
    <w:basedOn w:val="a8"/>
    <w:link w:val="7"/>
    <w:uiPriority w:val="9"/>
    <w:rsid w:val="00B573F3"/>
    <w:rPr>
      <w:rFonts w:ascii="Times New Roman" w:eastAsiaTheme="majorEastAsia" w:hAnsi="Times New Roman" w:cs="Times New Roman"/>
      <w:iCs/>
      <w:sz w:val="24"/>
    </w:rPr>
  </w:style>
  <w:style w:type="character" w:customStyle="1" w:styleId="90">
    <w:name w:val="Заголовок 9 Знак"/>
    <w:basedOn w:val="a8"/>
    <w:link w:val="9"/>
    <w:uiPriority w:val="9"/>
    <w:rsid w:val="007C1870"/>
    <w:rPr>
      <w:rFonts w:ascii="Times New Roman" w:eastAsiaTheme="majorEastAsia" w:hAnsi="Times New Roman" w:cs="Times New Roman"/>
      <w:iCs/>
      <w:color w:val="272727" w:themeColor="text1" w:themeTint="D8"/>
      <w:sz w:val="24"/>
      <w:szCs w:val="24"/>
    </w:rPr>
  </w:style>
  <w:style w:type="character" w:customStyle="1" w:styleId="80">
    <w:name w:val="Заголовок 8 Знак"/>
    <w:basedOn w:val="a8"/>
    <w:link w:val="8"/>
    <w:uiPriority w:val="9"/>
    <w:rsid w:val="00B573F3"/>
    <w:rPr>
      <w:rFonts w:ascii="Times New Roman" w:eastAsiaTheme="majorEastAsia" w:hAnsi="Times New Roman" w:cs="Times New Roman"/>
      <w:color w:val="272727" w:themeColor="text1" w:themeTint="D8"/>
      <w:sz w:val="24"/>
      <w:szCs w:val="24"/>
    </w:rPr>
  </w:style>
  <w:style w:type="character" w:customStyle="1" w:styleId="60">
    <w:name w:val="Заголовок 6 Знак"/>
    <w:basedOn w:val="a8"/>
    <w:link w:val="6"/>
    <w:uiPriority w:val="9"/>
    <w:rsid w:val="00B573F3"/>
    <w:rPr>
      <w:rFonts w:ascii="Times New Roman" w:eastAsiaTheme="majorEastAsia" w:hAnsi="Times New Roman" w:cstheme="majorBidi"/>
      <w:bCs/>
      <w:sz w:val="24"/>
      <w:szCs w:val="28"/>
      <w:lang w:eastAsia="ru-RU"/>
    </w:rPr>
  </w:style>
  <w:style w:type="paragraph" w:customStyle="1" w:styleId="ab">
    <w:name w:val="Таб_Л"/>
    <w:rsid w:val="00B573F3"/>
    <w:pPr>
      <w:spacing w:after="0" w:line="240" w:lineRule="auto"/>
    </w:pPr>
    <w:rPr>
      <w:rFonts w:ascii="Times New Roman" w:hAnsi="Times New Roman" w:cs="Times New Roman"/>
      <w:bCs/>
      <w:szCs w:val="24"/>
    </w:rPr>
  </w:style>
  <w:style w:type="paragraph" w:customStyle="1" w:styleId="ac">
    <w:name w:val="Таб_ЖЦ"/>
    <w:rsid w:val="00B573F3"/>
    <w:pPr>
      <w:spacing w:after="0" w:line="240" w:lineRule="auto"/>
      <w:jc w:val="center"/>
    </w:pPr>
    <w:rPr>
      <w:rFonts w:ascii="Times New Roman" w:hAnsi="Times New Roman" w:cs="Times New Roman"/>
      <w:b/>
      <w:bCs/>
      <w:szCs w:val="24"/>
    </w:rPr>
  </w:style>
  <w:style w:type="paragraph" w:customStyle="1" w:styleId="11">
    <w:name w:val="Обычный 1)"/>
    <w:next w:val="a1"/>
    <w:rsid w:val="00B573F3"/>
    <w:pPr>
      <w:numPr>
        <w:ilvl w:val="1"/>
        <w:numId w:val="4"/>
      </w:numPr>
      <w:spacing w:before="60" w:after="0" w:line="240" w:lineRule="auto"/>
      <w:jc w:val="both"/>
    </w:pPr>
    <w:rPr>
      <w:rFonts w:ascii="Times New Roman" w:hAnsi="Times New Roman"/>
      <w:sz w:val="24"/>
    </w:rPr>
  </w:style>
  <w:style w:type="paragraph" w:customStyle="1" w:styleId="a2">
    <w:name w:val="Обычный а)"/>
    <w:next w:val="a1"/>
    <w:rsid w:val="00B573F3"/>
    <w:pPr>
      <w:numPr>
        <w:ilvl w:val="3"/>
        <w:numId w:val="4"/>
      </w:numPr>
      <w:spacing w:before="4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paragraph" w:customStyle="1" w:styleId="a6">
    <w:name w:val="Обычный ЖЧ"/>
    <w:next w:val="a1"/>
    <w:rsid w:val="00B573F3"/>
    <w:pPr>
      <w:numPr>
        <w:numId w:val="2"/>
      </w:numPr>
      <w:spacing w:before="180" w:after="40" w:line="240" w:lineRule="auto"/>
    </w:pPr>
    <w:rPr>
      <w:rFonts w:ascii="Times New Roman" w:hAnsi="Times New Roman" w:cs="Times New Roman"/>
      <w:b/>
      <w:bCs/>
      <w:sz w:val="24"/>
      <w:szCs w:val="24"/>
      <w:u w:val="single"/>
    </w:rPr>
  </w:style>
  <w:style w:type="paragraph" w:styleId="a7">
    <w:name w:val="Normal Indent"/>
    <w:next w:val="a1"/>
    <w:uiPriority w:val="99"/>
    <w:unhideWhenUsed/>
    <w:rsid w:val="00B573F3"/>
    <w:pPr>
      <w:numPr>
        <w:ilvl w:val="2"/>
        <w:numId w:val="2"/>
      </w:numPr>
      <w:spacing w:before="4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paragraph" w:customStyle="1" w:styleId="a4">
    <w:name w:val="Обычный тире"/>
    <w:next w:val="a1"/>
    <w:rsid w:val="00B573F3"/>
    <w:pPr>
      <w:numPr>
        <w:ilvl w:val="5"/>
        <w:numId w:val="4"/>
      </w:numPr>
      <w:spacing w:before="4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paragraph" w:customStyle="1" w:styleId="a5">
    <w:name w:val="Обычный тчк"/>
    <w:next w:val="a1"/>
    <w:rsid w:val="00B573F3"/>
    <w:pPr>
      <w:numPr>
        <w:ilvl w:val="6"/>
        <w:numId w:val="4"/>
      </w:numPr>
      <w:spacing w:before="4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paragraph" w:customStyle="1" w:styleId="a">
    <w:name w:val="Обычный_КШ"/>
    <w:next w:val="a1"/>
    <w:rsid w:val="00B573F3"/>
    <w:pPr>
      <w:numPr>
        <w:numId w:val="3"/>
      </w:numPr>
      <w:spacing w:before="80" w:after="0" w:line="240" w:lineRule="auto"/>
      <w:jc w:val="both"/>
    </w:pPr>
    <w:rPr>
      <w:rFonts w:ascii="Times New Roman" w:hAnsi="Times New Roman" w:cs="Times New Roman"/>
      <w:bCs/>
      <w:i/>
      <w:sz w:val="24"/>
      <w:szCs w:val="24"/>
    </w:rPr>
  </w:style>
  <w:style w:type="paragraph" w:customStyle="1" w:styleId="ad">
    <w:name w:val="Обычный_Пр"/>
    <w:basedOn w:val="a1"/>
    <w:qFormat/>
    <w:rsid w:val="00B573F3"/>
    <w:pPr>
      <w:numPr>
        <w:numId w:val="0"/>
      </w:numPr>
      <w:contextualSpacing/>
      <w:jc w:val="right"/>
    </w:pPr>
    <w:rPr>
      <w:rFonts w:eastAsia="Calibri"/>
      <w:bCs w:val="0"/>
      <w:sz w:val="22"/>
      <w:szCs w:val="22"/>
    </w:rPr>
  </w:style>
  <w:style w:type="paragraph" w:customStyle="1" w:styleId="ae">
    <w:name w:val="Обычный_Ц"/>
    <w:next w:val="a1"/>
    <w:qFormat/>
    <w:rsid w:val="00B573F3"/>
    <w:pPr>
      <w:spacing w:before="120" w:after="0" w:line="240" w:lineRule="auto"/>
      <w:jc w:val="center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f">
    <w:name w:val="Обычный_Ж"/>
    <w:rsid w:val="00FA7528"/>
    <w:pPr>
      <w:spacing w:before="120" w:after="0" w:line="240" w:lineRule="auto"/>
      <w:jc w:val="both"/>
    </w:pPr>
    <w:rPr>
      <w:rFonts w:ascii="Times New Roman" w:hAnsi="Times New Roman" w:cs="Times New Roman"/>
      <w:b/>
      <w:bCs/>
      <w:sz w:val="24"/>
      <w:szCs w:val="24"/>
      <w:lang w:eastAsia="ru-RU"/>
    </w:rPr>
  </w:style>
  <w:style w:type="paragraph" w:customStyle="1" w:styleId="2">
    <w:name w:val="Нумерованный 2"/>
    <w:next w:val="a1"/>
    <w:qFormat/>
    <w:rsid w:val="00FA7528"/>
    <w:pPr>
      <w:numPr>
        <w:ilvl w:val="2"/>
        <w:numId w:val="1"/>
      </w:numPr>
      <w:spacing w:before="120" w:after="0" w:line="240" w:lineRule="auto"/>
      <w:jc w:val="both"/>
    </w:pPr>
    <w:rPr>
      <w:rFonts w:ascii="Times New Roman" w:eastAsiaTheme="minorHAnsi" w:hAnsi="Times New Roman" w:cs="Times New Roman"/>
      <w:sz w:val="24"/>
      <w:szCs w:val="24"/>
      <w:lang w:eastAsia="ru-RU"/>
    </w:rPr>
  </w:style>
  <w:style w:type="paragraph" w:customStyle="1" w:styleId="3">
    <w:name w:val="Нумерованный 3"/>
    <w:next w:val="a1"/>
    <w:rsid w:val="00FA7528"/>
    <w:pPr>
      <w:numPr>
        <w:ilvl w:val="3"/>
        <w:numId w:val="1"/>
      </w:numPr>
      <w:spacing w:before="80" w:after="0" w:line="240" w:lineRule="auto"/>
      <w:jc w:val="both"/>
    </w:pPr>
    <w:rPr>
      <w:rFonts w:ascii="Times New Roman" w:eastAsiaTheme="minorHAnsi" w:hAnsi="Times New Roman" w:cs="Times New Roman"/>
      <w:sz w:val="24"/>
      <w:szCs w:val="24"/>
      <w:lang w:eastAsia="ru-RU"/>
    </w:rPr>
  </w:style>
  <w:style w:type="paragraph" w:customStyle="1" w:styleId="af0">
    <w:name w:val="Приложение"/>
    <w:rsid w:val="00F57302"/>
    <w:pPr>
      <w:spacing w:after="0" w:line="240" w:lineRule="auto"/>
      <w:jc w:val="right"/>
    </w:pPr>
    <w:rPr>
      <w:rFonts w:ascii="Times New Roman" w:hAnsi="Times New Roman" w:cs="Times New Roman"/>
      <w:bCs/>
      <w:sz w:val="24"/>
      <w:szCs w:val="24"/>
    </w:rPr>
  </w:style>
  <w:style w:type="paragraph" w:customStyle="1" w:styleId="af1">
    <w:name w:val="Обычный_К"/>
    <w:next w:val="a1"/>
    <w:rsid w:val="00F57302"/>
    <w:pPr>
      <w:spacing w:after="0" w:line="240" w:lineRule="auto"/>
      <w:jc w:val="both"/>
    </w:pPr>
    <w:rPr>
      <w:rFonts w:ascii="Times New Roman" w:hAnsi="Times New Roman" w:cs="Times New Roman"/>
      <w:bCs/>
      <w:i/>
      <w:sz w:val="24"/>
      <w:szCs w:val="24"/>
    </w:rPr>
  </w:style>
  <w:style w:type="paragraph" w:styleId="32">
    <w:name w:val="toc 3"/>
    <w:basedOn w:val="a1"/>
    <w:next w:val="a1"/>
    <w:autoRedefine/>
    <w:uiPriority w:val="39"/>
    <w:unhideWhenUsed/>
    <w:rsid w:val="004730C3"/>
    <w:pPr>
      <w:tabs>
        <w:tab w:val="left" w:pos="1701"/>
        <w:tab w:val="left" w:pos="2088"/>
        <w:tab w:val="left" w:leader="dot" w:pos="8930"/>
      </w:tabs>
      <w:spacing w:after="100"/>
      <w:ind w:left="2126" w:right="567" w:hanging="1559"/>
    </w:pPr>
    <w:rPr>
      <w:rFonts w:eastAsiaTheme="majorEastAsia"/>
      <w:noProof/>
    </w:rPr>
  </w:style>
  <w:style w:type="paragraph" w:customStyle="1" w:styleId="af2">
    <w:name w:val="Обычный_б/а_Ц"/>
    <w:rsid w:val="00B573F3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15">
    <w:name w:val="toc 1"/>
    <w:basedOn w:val="a1"/>
    <w:next w:val="a1"/>
    <w:autoRedefine/>
    <w:uiPriority w:val="39"/>
    <w:unhideWhenUsed/>
    <w:rsid w:val="000E7449"/>
    <w:pPr>
      <w:numPr>
        <w:numId w:val="0"/>
      </w:numPr>
      <w:tabs>
        <w:tab w:val="left" w:pos="284"/>
        <w:tab w:val="left" w:leader="dot" w:pos="8930"/>
      </w:tabs>
      <w:spacing w:before="180" w:after="100"/>
      <w:ind w:right="567"/>
    </w:pPr>
    <w:rPr>
      <w:rFonts w:eastAsiaTheme="majorEastAsia"/>
      <w:b/>
      <w:noProof/>
      <w:sz w:val="28"/>
    </w:rPr>
  </w:style>
  <w:style w:type="paragraph" w:styleId="22">
    <w:name w:val="toc 2"/>
    <w:next w:val="a1"/>
    <w:autoRedefine/>
    <w:uiPriority w:val="39"/>
    <w:unhideWhenUsed/>
    <w:rsid w:val="004730C3"/>
    <w:pPr>
      <w:tabs>
        <w:tab w:val="left" w:pos="1560"/>
        <w:tab w:val="left" w:pos="1701"/>
        <w:tab w:val="left" w:leader="dot" w:pos="8930"/>
      </w:tabs>
      <w:spacing w:before="120" w:after="0" w:line="240" w:lineRule="auto"/>
      <w:ind w:left="1418" w:right="1418" w:hanging="1134"/>
      <w:jc w:val="both"/>
    </w:pPr>
    <w:rPr>
      <w:rFonts w:ascii="Times New Roman" w:eastAsiaTheme="minorEastAsia" w:hAnsi="Times New Roman" w:cs="Times New Roman"/>
      <w:b/>
      <w:bCs/>
      <w:noProof/>
      <w:sz w:val="24"/>
      <w:szCs w:val="24"/>
      <w:lang w:eastAsia="ru-RU"/>
    </w:rPr>
  </w:style>
  <w:style w:type="paragraph" w:styleId="41">
    <w:name w:val="toc 4"/>
    <w:basedOn w:val="a1"/>
    <w:next w:val="a1"/>
    <w:autoRedefine/>
    <w:uiPriority w:val="39"/>
    <w:unhideWhenUsed/>
    <w:rsid w:val="004730C3"/>
    <w:pPr>
      <w:tabs>
        <w:tab w:val="left" w:leader="dot" w:pos="2127"/>
        <w:tab w:val="left" w:leader="dot" w:pos="8930"/>
      </w:tabs>
      <w:spacing w:after="100"/>
      <w:ind w:left="2126" w:right="567" w:hanging="992"/>
    </w:pPr>
    <w:rPr>
      <w:rFonts w:eastAsiaTheme="majorEastAsia"/>
      <w:noProof/>
    </w:rPr>
  </w:style>
  <w:style w:type="paragraph" w:styleId="51">
    <w:name w:val="toc 5"/>
    <w:basedOn w:val="a1"/>
    <w:next w:val="a1"/>
    <w:autoRedefine/>
    <w:uiPriority w:val="39"/>
    <w:unhideWhenUsed/>
    <w:rsid w:val="00B573F3"/>
    <w:pPr>
      <w:spacing w:after="100"/>
      <w:ind w:left="960"/>
    </w:pPr>
  </w:style>
  <w:style w:type="paragraph" w:customStyle="1" w:styleId="af3">
    <w:name w:val="Таб_Ц"/>
    <w:rsid w:val="00B573F3"/>
    <w:pPr>
      <w:spacing w:after="0" w:line="240" w:lineRule="auto"/>
      <w:jc w:val="center"/>
    </w:pPr>
    <w:rPr>
      <w:rFonts w:ascii="Times New Roman" w:hAnsi="Times New Roman" w:cs="Times New Roman"/>
      <w:szCs w:val="24"/>
    </w:rPr>
  </w:style>
  <w:style w:type="paragraph" w:customStyle="1" w:styleId="16">
    <w:name w:val="Заг_1)"/>
    <w:basedOn w:val="5"/>
    <w:next w:val="a1"/>
    <w:rsid w:val="00BD37DA"/>
  </w:style>
  <w:style w:type="paragraph" w:customStyle="1" w:styleId="af4">
    <w:name w:val="Заг_а)"/>
    <w:basedOn w:val="7"/>
    <w:next w:val="a1"/>
    <w:rsid w:val="00EB09BC"/>
  </w:style>
  <w:style w:type="paragraph" w:customStyle="1" w:styleId="-4">
    <w:name w:val="Заг-4"/>
    <w:next w:val="a1"/>
    <w:rsid w:val="008F0B3A"/>
    <w:pPr>
      <w:spacing w:before="80" w:after="0" w:line="240" w:lineRule="auto"/>
      <w:jc w:val="both"/>
    </w:pPr>
    <w:rPr>
      <w:rFonts w:ascii="Times New Roman" w:eastAsiaTheme="majorEastAsia" w:hAnsi="Times New Roman" w:cs="Times New Roman"/>
      <w:b/>
      <w:bCs/>
      <w:sz w:val="24"/>
      <w:szCs w:val="24"/>
    </w:rPr>
  </w:style>
  <w:style w:type="paragraph" w:customStyle="1" w:styleId="-5">
    <w:name w:val="Заг-5"/>
    <w:next w:val="a1"/>
    <w:rsid w:val="00EB09BC"/>
    <w:pPr>
      <w:numPr>
        <w:ilvl w:val="4"/>
        <w:numId w:val="13"/>
      </w:numPr>
      <w:spacing w:before="80" w:after="0" w:line="240" w:lineRule="auto"/>
      <w:jc w:val="both"/>
    </w:pPr>
    <w:rPr>
      <w:rFonts w:ascii="Times New Roman" w:eastAsiaTheme="majorEastAsia" w:hAnsi="Times New Roman" w:cs="Times New Roman"/>
      <w:sz w:val="24"/>
      <w:szCs w:val="24"/>
    </w:rPr>
  </w:style>
  <w:style w:type="paragraph" w:customStyle="1" w:styleId="-6">
    <w:name w:val="Заг-6"/>
    <w:next w:val="a1"/>
    <w:rsid w:val="00EB09BC"/>
    <w:pPr>
      <w:numPr>
        <w:ilvl w:val="5"/>
        <w:numId w:val="13"/>
      </w:numPr>
      <w:spacing w:before="120" w:after="0" w:line="240" w:lineRule="auto"/>
      <w:jc w:val="both"/>
    </w:pPr>
    <w:rPr>
      <w:rFonts w:ascii="Times New Roman" w:eastAsiaTheme="majorEastAsia" w:hAnsi="Times New Roman" w:cs="Times New Roman"/>
      <w:sz w:val="24"/>
      <w:szCs w:val="24"/>
    </w:rPr>
  </w:style>
  <w:style w:type="paragraph" w:customStyle="1" w:styleId="-7">
    <w:name w:val="Заг-7"/>
    <w:next w:val="a1"/>
    <w:rsid w:val="00EB09BC"/>
    <w:pPr>
      <w:numPr>
        <w:ilvl w:val="6"/>
        <w:numId w:val="13"/>
      </w:numPr>
      <w:spacing w:before="80" w:after="0" w:line="240" w:lineRule="auto"/>
      <w:jc w:val="both"/>
    </w:pPr>
    <w:rPr>
      <w:rFonts w:ascii="Times New Roman" w:eastAsiaTheme="majorEastAsia" w:hAnsi="Times New Roman" w:cs="Times New Roman"/>
      <w:sz w:val="24"/>
      <w:szCs w:val="24"/>
    </w:rPr>
  </w:style>
  <w:style w:type="paragraph" w:customStyle="1" w:styleId="-8">
    <w:name w:val="Заг-8"/>
    <w:next w:val="a1"/>
    <w:rsid w:val="00EB09BC"/>
    <w:pPr>
      <w:numPr>
        <w:ilvl w:val="7"/>
        <w:numId w:val="13"/>
      </w:numPr>
      <w:spacing w:before="40" w:after="0" w:line="240" w:lineRule="auto"/>
      <w:jc w:val="both"/>
    </w:pPr>
    <w:rPr>
      <w:rFonts w:ascii="Times New Roman" w:eastAsiaTheme="majorEastAsia" w:hAnsi="Times New Roman" w:cs="Times New Roman"/>
      <w:sz w:val="24"/>
      <w:szCs w:val="24"/>
    </w:rPr>
  </w:style>
  <w:style w:type="paragraph" w:customStyle="1" w:styleId="-9">
    <w:name w:val="Заг-9"/>
    <w:next w:val="a1"/>
    <w:rsid w:val="00EB09BC"/>
    <w:pPr>
      <w:numPr>
        <w:ilvl w:val="8"/>
        <w:numId w:val="13"/>
      </w:numPr>
      <w:spacing w:before="40" w:after="0" w:line="240" w:lineRule="auto"/>
      <w:jc w:val="both"/>
    </w:pPr>
    <w:rPr>
      <w:rFonts w:ascii="Times New Roman" w:eastAsiaTheme="majorEastAsia" w:hAnsi="Times New Roman" w:cs="Times New Roman"/>
      <w:sz w:val="24"/>
      <w:szCs w:val="24"/>
    </w:rPr>
  </w:style>
  <w:style w:type="paragraph" w:customStyle="1" w:styleId="Main">
    <w:name w:val="Main"/>
    <w:link w:val="Main0"/>
    <w:rsid w:val="00EE7014"/>
    <w:pPr>
      <w:widowControl w:val="0"/>
      <w:suppressAutoHyphens/>
      <w:spacing w:after="0" w:line="360" w:lineRule="auto"/>
      <w:ind w:firstLine="709"/>
      <w:jc w:val="both"/>
    </w:pPr>
    <w:rPr>
      <w:rFonts w:ascii="Times New Roman" w:hAnsi="Times New Roman" w:cs="Times New Roman"/>
      <w:sz w:val="16"/>
      <w:szCs w:val="20"/>
      <w:lang w:eastAsia="zh-CN"/>
    </w:rPr>
  </w:style>
  <w:style w:type="character" w:customStyle="1" w:styleId="WW8Num2z0">
    <w:name w:val="WW8Num2z0"/>
    <w:uiPriority w:val="99"/>
    <w:rsid w:val="00EE7014"/>
    <w:rPr>
      <w:rFonts w:ascii="Symbol" w:hAnsi="Symbol"/>
    </w:rPr>
  </w:style>
  <w:style w:type="paragraph" w:customStyle="1" w:styleId="210">
    <w:name w:val="Основной текст с отступом 21"/>
    <w:basedOn w:val="a1"/>
    <w:uiPriority w:val="99"/>
    <w:rsid w:val="00EE7014"/>
    <w:pPr>
      <w:numPr>
        <w:numId w:val="0"/>
      </w:numPr>
      <w:suppressAutoHyphens/>
      <w:spacing w:before="0" w:line="360" w:lineRule="auto"/>
      <w:ind w:firstLine="708"/>
    </w:pPr>
    <w:rPr>
      <w:sz w:val="28"/>
      <w:lang w:eastAsia="zh-CN"/>
    </w:rPr>
  </w:style>
  <w:style w:type="character" w:styleId="af5">
    <w:name w:val="Hyperlink"/>
    <w:uiPriority w:val="99"/>
    <w:rsid w:val="00EE7014"/>
    <w:rPr>
      <w:rFonts w:cs="Times New Roman"/>
      <w:color w:val="0000FF"/>
      <w:u w:val="single"/>
    </w:rPr>
  </w:style>
  <w:style w:type="paragraph" w:styleId="af6">
    <w:name w:val="footer"/>
    <w:basedOn w:val="a1"/>
    <w:link w:val="af7"/>
    <w:uiPriority w:val="99"/>
    <w:rsid w:val="00B51AB7"/>
    <w:pPr>
      <w:numPr>
        <w:numId w:val="0"/>
      </w:numPr>
      <w:tabs>
        <w:tab w:val="center" w:pos="4677"/>
        <w:tab w:val="right" w:pos="9355"/>
      </w:tabs>
      <w:spacing w:before="0"/>
    </w:pPr>
    <w:rPr>
      <w:bCs w:val="0"/>
      <w:sz w:val="20"/>
      <w:szCs w:val="20"/>
      <w:lang w:eastAsia="ru-RU"/>
    </w:rPr>
  </w:style>
  <w:style w:type="character" w:customStyle="1" w:styleId="af7">
    <w:name w:val="Нижний колонтитул Знак"/>
    <w:basedOn w:val="a8"/>
    <w:link w:val="af6"/>
    <w:uiPriority w:val="99"/>
    <w:rsid w:val="00B51AB7"/>
    <w:rPr>
      <w:rFonts w:ascii="Times New Roman" w:hAnsi="Times New Roman" w:cs="Times New Roman"/>
      <w:sz w:val="20"/>
      <w:szCs w:val="20"/>
      <w:lang w:eastAsia="ru-RU"/>
    </w:rPr>
  </w:style>
  <w:style w:type="character" w:styleId="af8">
    <w:name w:val="page number"/>
    <w:uiPriority w:val="99"/>
    <w:rsid w:val="00EE7014"/>
    <w:rPr>
      <w:rFonts w:cs="Times New Roman"/>
    </w:rPr>
  </w:style>
  <w:style w:type="paragraph" w:customStyle="1" w:styleId="17">
    <w:name w:val="Заголовок оглавления1"/>
    <w:basedOn w:val="1"/>
    <w:next w:val="a1"/>
    <w:uiPriority w:val="99"/>
    <w:rsid w:val="00EE7014"/>
    <w:pPr>
      <w:numPr>
        <w:numId w:val="0"/>
      </w:numPr>
      <w:spacing w:before="480" w:line="276" w:lineRule="auto"/>
      <w:ind w:left="567"/>
      <w:jc w:val="both"/>
      <w:outlineLvl w:val="9"/>
    </w:pPr>
    <w:rPr>
      <w:rFonts w:ascii="Cambria" w:eastAsia="Times New Roman" w:hAnsi="Cambria" w:cs="Cambria"/>
      <w:color w:val="365F91"/>
      <w:sz w:val="32"/>
      <w:szCs w:val="28"/>
    </w:rPr>
  </w:style>
  <w:style w:type="paragraph" w:styleId="61">
    <w:name w:val="toc 6"/>
    <w:basedOn w:val="a1"/>
    <w:next w:val="a1"/>
    <w:autoRedefine/>
    <w:uiPriority w:val="39"/>
    <w:rsid w:val="00EE7014"/>
    <w:pPr>
      <w:numPr>
        <w:numId w:val="0"/>
      </w:numPr>
      <w:spacing w:before="0"/>
      <w:ind w:left="960"/>
    </w:pPr>
    <w:rPr>
      <w:rFonts w:ascii="Calibri" w:hAnsi="Calibri"/>
      <w:bCs w:val="0"/>
      <w:sz w:val="20"/>
      <w:szCs w:val="20"/>
      <w:lang w:eastAsia="ru-RU"/>
    </w:rPr>
  </w:style>
  <w:style w:type="paragraph" w:styleId="71">
    <w:name w:val="toc 7"/>
    <w:basedOn w:val="a1"/>
    <w:next w:val="a1"/>
    <w:autoRedefine/>
    <w:uiPriority w:val="39"/>
    <w:rsid w:val="00EE7014"/>
    <w:pPr>
      <w:numPr>
        <w:numId w:val="0"/>
      </w:numPr>
      <w:spacing w:before="0"/>
      <w:ind w:left="1200"/>
    </w:pPr>
    <w:rPr>
      <w:rFonts w:ascii="Calibri" w:hAnsi="Calibri"/>
      <w:bCs w:val="0"/>
      <w:sz w:val="20"/>
      <w:szCs w:val="20"/>
      <w:lang w:eastAsia="ru-RU"/>
    </w:rPr>
  </w:style>
  <w:style w:type="paragraph" w:styleId="81">
    <w:name w:val="toc 8"/>
    <w:basedOn w:val="a1"/>
    <w:next w:val="a1"/>
    <w:autoRedefine/>
    <w:uiPriority w:val="39"/>
    <w:rsid w:val="00EE7014"/>
    <w:pPr>
      <w:numPr>
        <w:numId w:val="0"/>
      </w:numPr>
      <w:spacing w:before="0"/>
      <w:ind w:left="1440"/>
    </w:pPr>
    <w:rPr>
      <w:rFonts w:ascii="Calibri" w:hAnsi="Calibri"/>
      <w:bCs w:val="0"/>
      <w:sz w:val="20"/>
      <w:szCs w:val="20"/>
      <w:lang w:eastAsia="ru-RU"/>
    </w:rPr>
  </w:style>
  <w:style w:type="paragraph" w:styleId="91">
    <w:name w:val="toc 9"/>
    <w:basedOn w:val="a1"/>
    <w:next w:val="a1"/>
    <w:autoRedefine/>
    <w:uiPriority w:val="39"/>
    <w:rsid w:val="00EE7014"/>
    <w:pPr>
      <w:numPr>
        <w:numId w:val="0"/>
      </w:numPr>
      <w:spacing w:before="0"/>
      <w:ind w:left="1680"/>
    </w:pPr>
    <w:rPr>
      <w:rFonts w:ascii="Calibri" w:hAnsi="Calibri"/>
      <w:bCs w:val="0"/>
      <w:sz w:val="20"/>
      <w:szCs w:val="20"/>
      <w:lang w:eastAsia="ru-RU"/>
    </w:rPr>
  </w:style>
  <w:style w:type="table" w:styleId="af9">
    <w:name w:val="Table Grid"/>
    <w:basedOn w:val="a9"/>
    <w:uiPriority w:val="99"/>
    <w:rsid w:val="00EE7014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0">
    <w:name w:val="List Bullet"/>
    <w:basedOn w:val="a1"/>
    <w:uiPriority w:val="99"/>
    <w:rsid w:val="00EE7014"/>
    <w:pPr>
      <w:numPr>
        <w:numId w:val="5"/>
      </w:numPr>
      <w:spacing w:before="0"/>
    </w:pPr>
    <w:rPr>
      <w:bCs w:val="0"/>
      <w:sz w:val="28"/>
      <w:lang w:eastAsia="ru-RU"/>
    </w:rPr>
  </w:style>
  <w:style w:type="paragraph" w:styleId="afa">
    <w:name w:val="List Paragraph"/>
    <w:basedOn w:val="a1"/>
    <w:uiPriority w:val="34"/>
    <w:qFormat/>
    <w:rsid w:val="00EE7014"/>
    <w:pPr>
      <w:numPr>
        <w:numId w:val="0"/>
      </w:numPr>
      <w:spacing w:before="0"/>
      <w:ind w:left="720"/>
      <w:contextualSpacing/>
    </w:pPr>
    <w:rPr>
      <w:bCs w:val="0"/>
      <w:sz w:val="28"/>
      <w:lang w:eastAsia="ru-RU"/>
    </w:rPr>
  </w:style>
  <w:style w:type="paragraph" w:styleId="afb">
    <w:name w:val="TOC Heading"/>
    <w:basedOn w:val="1"/>
    <w:next w:val="a1"/>
    <w:uiPriority w:val="99"/>
    <w:qFormat/>
    <w:rsid w:val="00EE7014"/>
    <w:pPr>
      <w:numPr>
        <w:numId w:val="0"/>
      </w:numPr>
      <w:spacing w:before="0" w:line="259" w:lineRule="auto"/>
      <w:ind w:left="567"/>
      <w:jc w:val="both"/>
      <w:outlineLvl w:val="9"/>
    </w:pPr>
    <w:rPr>
      <w:rFonts w:ascii="Calibri Light" w:eastAsia="Times New Roman" w:hAnsi="Calibri Light" w:cs="Times New Roman"/>
      <w:b w:val="0"/>
      <w:color w:val="2E74B5"/>
      <w:sz w:val="32"/>
      <w:szCs w:val="20"/>
    </w:rPr>
  </w:style>
  <w:style w:type="paragraph" w:styleId="afc">
    <w:name w:val="header"/>
    <w:basedOn w:val="a1"/>
    <w:link w:val="afd"/>
    <w:uiPriority w:val="99"/>
    <w:rsid w:val="00EE7014"/>
    <w:pPr>
      <w:numPr>
        <w:numId w:val="0"/>
      </w:numPr>
      <w:tabs>
        <w:tab w:val="center" w:pos="4677"/>
        <w:tab w:val="right" w:pos="9355"/>
      </w:tabs>
      <w:spacing w:before="0"/>
    </w:pPr>
    <w:rPr>
      <w:bCs w:val="0"/>
      <w:szCs w:val="20"/>
      <w:lang w:eastAsia="ru-RU"/>
    </w:rPr>
  </w:style>
  <w:style w:type="character" w:customStyle="1" w:styleId="afd">
    <w:name w:val="Верхний колонтитул Знак"/>
    <w:basedOn w:val="a8"/>
    <w:link w:val="afc"/>
    <w:uiPriority w:val="99"/>
    <w:rsid w:val="00EE7014"/>
    <w:rPr>
      <w:rFonts w:ascii="Times New Roman" w:hAnsi="Times New Roman" w:cs="Times New Roman"/>
      <w:sz w:val="24"/>
      <w:szCs w:val="20"/>
      <w:lang w:eastAsia="ru-RU"/>
    </w:rPr>
  </w:style>
  <w:style w:type="character" w:styleId="afe">
    <w:name w:val="annotation reference"/>
    <w:uiPriority w:val="99"/>
    <w:rsid w:val="00EE7014"/>
    <w:rPr>
      <w:rFonts w:cs="Times New Roman"/>
      <w:sz w:val="16"/>
    </w:rPr>
  </w:style>
  <w:style w:type="paragraph" w:styleId="aff">
    <w:name w:val="annotation text"/>
    <w:basedOn w:val="a1"/>
    <w:link w:val="aff0"/>
    <w:uiPriority w:val="99"/>
    <w:rsid w:val="00EE7014"/>
    <w:pPr>
      <w:numPr>
        <w:numId w:val="0"/>
      </w:numPr>
      <w:spacing w:before="0"/>
    </w:pPr>
    <w:rPr>
      <w:bCs w:val="0"/>
      <w:sz w:val="20"/>
      <w:szCs w:val="20"/>
      <w:lang w:eastAsia="ru-RU"/>
    </w:rPr>
  </w:style>
  <w:style w:type="character" w:customStyle="1" w:styleId="aff0">
    <w:name w:val="Текст примечания Знак"/>
    <w:basedOn w:val="a8"/>
    <w:link w:val="aff"/>
    <w:uiPriority w:val="99"/>
    <w:rsid w:val="00EE7014"/>
    <w:rPr>
      <w:rFonts w:ascii="Times New Roman" w:hAnsi="Times New Roman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uiPriority w:val="99"/>
    <w:rsid w:val="00EE7014"/>
    <w:rPr>
      <w:b/>
    </w:rPr>
  </w:style>
  <w:style w:type="character" w:customStyle="1" w:styleId="aff2">
    <w:name w:val="Тема примечания Знак"/>
    <w:basedOn w:val="aff0"/>
    <w:link w:val="aff1"/>
    <w:uiPriority w:val="99"/>
    <w:rsid w:val="00EE7014"/>
    <w:rPr>
      <w:rFonts w:ascii="Times New Roman" w:hAnsi="Times New Roman" w:cs="Times New Roman"/>
      <w:b/>
      <w:sz w:val="20"/>
      <w:szCs w:val="20"/>
      <w:lang w:eastAsia="ru-RU"/>
    </w:rPr>
  </w:style>
  <w:style w:type="paragraph" w:styleId="aff3">
    <w:name w:val="Balloon Text"/>
    <w:basedOn w:val="a1"/>
    <w:link w:val="aff4"/>
    <w:uiPriority w:val="99"/>
    <w:rsid w:val="00EE7014"/>
    <w:pPr>
      <w:numPr>
        <w:numId w:val="0"/>
      </w:numPr>
      <w:spacing w:before="0"/>
    </w:pPr>
    <w:rPr>
      <w:rFonts w:ascii="Segoe UI" w:hAnsi="Segoe UI"/>
      <w:bCs w:val="0"/>
      <w:sz w:val="18"/>
      <w:szCs w:val="20"/>
      <w:lang w:eastAsia="ru-RU"/>
    </w:rPr>
  </w:style>
  <w:style w:type="character" w:customStyle="1" w:styleId="aff4">
    <w:name w:val="Текст выноски Знак"/>
    <w:basedOn w:val="a8"/>
    <w:link w:val="aff3"/>
    <w:uiPriority w:val="99"/>
    <w:rsid w:val="00EE7014"/>
    <w:rPr>
      <w:rFonts w:ascii="Segoe UI" w:hAnsi="Segoe UI" w:cs="Times New Roman"/>
      <w:sz w:val="18"/>
      <w:szCs w:val="20"/>
      <w:lang w:eastAsia="ru-RU"/>
    </w:rPr>
  </w:style>
  <w:style w:type="paragraph" w:styleId="aff5">
    <w:name w:val="Revision"/>
    <w:hidden/>
    <w:uiPriority w:val="99"/>
    <w:semiHidden/>
    <w:rsid w:val="00EE7014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styleId="aff6">
    <w:name w:val="FollowedHyperlink"/>
    <w:uiPriority w:val="99"/>
    <w:rsid w:val="00EE7014"/>
    <w:rPr>
      <w:rFonts w:cs="Times New Roman"/>
      <w:color w:val="954F72"/>
      <w:u w:val="single"/>
    </w:rPr>
  </w:style>
  <w:style w:type="character" w:customStyle="1" w:styleId="Main0">
    <w:name w:val="Main Знак"/>
    <w:link w:val="Main"/>
    <w:locked/>
    <w:rsid w:val="00EE7014"/>
    <w:rPr>
      <w:rFonts w:ascii="Times New Roman" w:hAnsi="Times New Roman" w:cs="Times New Roman"/>
      <w:sz w:val="16"/>
      <w:szCs w:val="20"/>
      <w:lang w:eastAsia="zh-CN"/>
    </w:rPr>
  </w:style>
  <w:style w:type="paragraph" w:styleId="aff7">
    <w:name w:val="Normal (Web)"/>
    <w:basedOn w:val="a1"/>
    <w:uiPriority w:val="99"/>
    <w:rsid w:val="00EE7014"/>
    <w:pPr>
      <w:numPr>
        <w:numId w:val="0"/>
      </w:numPr>
      <w:spacing w:before="100" w:beforeAutospacing="1" w:after="100" w:afterAutospacing="1"/>
    </w:pPr>
    <w:rPr>
      <w:bCs w:val="0"/>
      <w:sz w:val="28"/>
      <w:lang w:eastAsia="ru-RU"/>
    </w:rPr>
  </w:style>
  <w:style w:type="paragraph" w:customStyle="1" w:styleId="aff8">
    <w:name w:val="отчет"/>
    <w:basedOn w:val="a1"/>
    <w:link w:val="aff9"/>
    <w:qFormat/>
    <w:rsid w:val="00EE7014"/>
    <w:pPr>
      <w:numPr>
        <w:numId w:val="0"/>
      </w:numPr>
      <w:spacing w:before="0" w:line="276" w:lineRule="auto"/>
      <w:ind w:firstLine="709"/>
    </w:pPr>
    <w:rPr>
      <w:bCs w:val="0"/>
      <w:sz w:val="22"/>
      <w:szCs w:val="20"/>
      <w:lang w:eastAsia="ru-RU"/>
    </w:rPr>
  </w:style>
  <w:style w:type="character" w:customStyle="1" w:styleId="aff9">
    <w:name w:val="отчет Знак"/>
    <w:link w:val="aff8"/>
    <w:locked/>
    <w:rsid w:val="00EE7014"/>
    <w:rPr>
      <w:rFonts w:ascii="Times New Roman" w:hAnsi="Times New Roman" w:cs="Times New Roman"/>
      <w:szCs w:val="20"/>
      <w:lang w:eastAsia="ru-RU"/>
    </w:rPr>
  </w:style>
  <w:style w:type="paragraph" w:styleId="affa">
    <w:name w:val="Body Text"/>
    <w:aliases w:val="bt,Основной текст1,Основной текст отчета,Body Text Char"/>
    <w:basedOn w:val="a1"/>
    <w:link w:val="18"/>
    <w:rsid w:val="00EE7014"/>
    <w:pPr>
      <w:widowControl w:val="0"/>
      <w:numPr>
        <w:numId w:val="0"/>
      </w:numPr>
      <w:suppressAutoHyphens/>
      <w:autoSpaceDE w:val="0"/>
      <w:spacing w:before="0" w:after="120"/>
    </w:pPr>
    <w:rPr>
      <w:bCs w:val="0"/>
      <w:sz w:val="20"/>
      <w:szCs w:val="20"/>
      <w:lang w:eastAsia="ru-RU"/>
    </w:rPr>
  </w:style>
  <w:style w:type="character" w:customStyle="1" w:styleId="affb">
    <w:name w:val="Основной текст Знак"/>
    <w:basedOn w:val="a8"/>
    <w:uiPriority w:val="99"/>
    <w:rsid w:val="00EE7014"/>
    <w:rPr>
      <w:rFonts w:ascii="Times New Roman" w:hAnsi="Times New Roman" w:cs="Times New Roman"/>
      <w:bCs/>
      <w:sz w:val="24"/>
      <w:szCs w:val="24"/>
    </w:rPr>
  </w:style>
  <w:style w:type="character" w:customStyle="1" w:styleId="18">
    <w:name w:val="Основной текст Знак1"/>
    <w:aliases w:val="bt Знак,Основной текст1 Знак,Основной текст отчета Знак,Body Text Char Знак"/>
    <w:link w:val="affa"/>
    <w:locked/>
    <w:rsid w:val="00EE7014"/>
    <w:rPr>
      <w:rFonts w:ascii="Times New Roman" w:hAnsi="Times New Roman" w:cs="Times New Roman"/>
      <w:sz w:val="20"/>
      <w:szCs w:val="20"/>
      <w:lang w:eastAsia="ru-RU"/>
    </w:rPr>
  </w:style>
  <w:style w:type="paragraph" w:styleId="affc">
    <w:name w:val="Body Text Indent"/>
    <w:aliases w:val="Основной текст 1,Нумерованный список !!,Надин стиль"/>
    <w:basedOn w:val="a1"/>
    <w:link w:val="affd"/>
    <w:uiPriority w:val="99"/>
    <w:rsid w:val="00EE7014"/>
    <w:pPr>
      <w:numPr>
        <w:numId w:val="0"/>
      </w:numPr>
      <w:spacing w:before="0" w:after="120"/>
      <w:ind w:left="283"/>
    </w:pPr>
    <w:rPr>
      <w:bCs w:val="0"/>
      <w:szCs w:val="20"/>
      <w:lang w:eastAsia="ru-RU"/>
    </w:rPr>
  </w:style>
  <w:style w:type="character" w:customStyle="1" w:styleId="affd">
    <w:name w:val="Основной текст с отступом Знак"/>
    <w:aliases w:val="Основной текст 1 Знак,Нумерованный список !! Знак,Надин стиль Знак"/>
    <w:basedOn w:val="a8"/>
    <w:link w:val="affc"/>
    <w:uiPriority w:val="99"/>
    <w:rsid w:val="00EE7014"/>
    <w:rPr>
      <w:rFonts w:ascii="Times New Roman" w:hAnsi="Times New Roman" w:cs="Times New Roman"/>
      <w:sz w:val="24"/>
      <w:szCs w:val="20"/>
      <w:lang w:eastAsia="ru-RU"/>
    </w:rPr>
  </w:style>
  <w:style w:type="character" w:customStyle="1" w:styleId="23">
    <w:name w:val="Заголовок №2_"/>
    <w:link w:val="24"/>
    <w:uiPriority w:val="99"/>
    <w:locked/>
    <w:rsid w:val="00EE7014"/>
    <w:rPr>
      <w:spacing w:val="-10"/>
      <w:sz w:val="27"/>
      <w:shd w:val="clear" w:color="auto" w:fill="FFFFFF"/>
    </w:rPr>
  </w:style>
  <w:style w:type="character" w:customStyle="1" w:styleId="affe">
    <w:name w:val="Основной текст_"/>
    <w:link w:val="25"/>
    <w:locked/>
    <w:rsid w:val="00EE7014"/>
    <w:rPr>
      <w:sz w:val="23"/>
      <w:shd w:val="clear" w:color="auto" w:fill="FFFFFF"/>
    </w:rPr>
  </w:style>
  <w:style w:type="character" w:customStyle="1" w:styleId="42">
    <w:name w:val="Основной текст (4)_"/>
    <w:link w:val="43"/>
    <w:uiPriority w:val="99"/>
    <w:locked/>
    <w:rsid w:val="00EE7014"/>
    <w:rPr>
      <w:sz w:val="23"/>
      <w:shd w:val="clear" w:color="auto" w:fill="FFFFFF"/>
    </w:rPr>
  </w:style>
  <w:style w:type="character" w:customStyle="1" w:styleId="52">
    <w:name w:val="Основной текст (5)_"/>
    <w:link w:val="53"/>
    <w:uiPriority w:val="99"/>
    <w:locked/>
    <w:rsid w:val="00EE7014"/>
    <w:rPr>
      <w:rFonts w:ascii="Franklin Gothic Heavy" w:hAnsi="Franklin Gothic Heavy"/>
      <w:sz w:val="17"/>
      <w:shd w:val="clear" w:color="auto" w:fill="FFFFFF"/>
      <w:lang w:val="en-US"/>
    </w:rPr>
  </w:style>
  <w:style w:type="character" w:customStyle="1" w:styleId="1pt">
    <w:name w:val="Основной текст + Интервал 1 pt"/>
    <w:uiPriority w:val="99"/>
    <w:rsid w:val="00EE7014"/>
    <w:rPr>
      <w:spacing w:val="20"/>
      <w:sz w:val="23"/>
      <w:shd w:val="clear" w:color="auto" w:fill="FFFFFF"/>
    </w:rPr>
  </w:style>
  <w:style w:type="paragraph" w:customStyle="1" w:styleId="24">
    <w:name w:val="Заголовок №2"/>
    <w:basedOn w:val="a1"/>
    <w:link w:val="23"/>
    <w:uiPriority w:val="99"/>
    <w:rsid w:val="00EE7014"/>
    <w:pPr>
      <w:numPr>
        <w:numId w:val="0"/>
      </w:numPr>
      <w:shd w:val="clear" w:color="auto" w:fill="FFFFFF"/>
      <w:spacing w:before="420" w:line="320" w:lineRule="exact"/>
      <w:outlineLvl w:val="1"/>
    </w:pPr>
    <w:rPr>
      <w:rFonts w:asciiTheme="minorHAnsi" w:hAnsiTheme="minorHAnsi" w:cstheme="minorBidi"/>
      <w:bCs w:val="0"/>
      <w:spacing w:val="-10"/>
      <w:sz w:val="27"/>
      <w:szCs w:val="22"/>
    </w:rPr>
  </w:style>
  <w:style w:type="paragraph" w:customStyle="1" w:styleId="25">
    <w:name w:val="Основной текст2"/>
    <w:basedOn w:val="a1"/>
    <w:link w:val="affe"/>
    <w:rsid w:val="00EE7014"/>
    <w:pPr>
      <w:numPr>
        <w:numId w:val="0"/>
      </w:numPr>
      <w:shd w:val="clear" w:color="auto" w:fill="FFFFFF"/>
      <w:spacing w:before="0" w:line="240" w:lineRule="atLeast"/>
    </w:pPr>
    <w:rPr>
      <w:rFonts w:asciiTheme="minorHAnsi" w:hAnsiTheme="minorHAnsi" w:cstheme="minorBidi"/>
      <w:bCs w:val="0"/>
      <w:sz w:val="23"/>
      <w:szCs w:val="22"/>
    </w:rPr>
  </w:style>
  <w:style w:type="paragraph" w:customStyle="1" w:styleId="43">
    <w:name w:val="Основной текст (4)"/>
    <w:basedOn w:val="a1"/>
    <w:link w:val="42"/>
    <w:uiPriority w:val="99"/>
    <w:rsid w:val="00EE7014"/>
    <w:pPr>
      <w:numPr>
        <w:numId w:val="0"/>
      </w:numPr>
      <w:shd w:val="clear" w:color="auto" w:fill="FFFFFF"/>
      <w:spacing w:before="0" w:line="240" w:lineRule="atLeast"/>
    </w:pPr>
    <w:rPr>
      <w:rFonts w:asciiTheme="minorHAnsi" w:hAnsiTheme="minorHAnsi" w:cstheme="minorBidi"/>
      <w:bCs w:val="0"/>
      <w:sz w:val="23"/>
      <w:szCs w:val="22"/>
    </w:rPr>
  </w:style>
  <w:style w:type="paragraph" w:customStyle="1" w:styleId="53">
    <w:name w:val="Основной текст (5)"/>
    <w:basedOn w:val="a1"/>
    <w:link w:val="52"/>
    <w:uiPriority w:val="99"/>
    <w:rsid w:val="00EE7014"/>
    <w:pPr>
      <w:numPr>
        <w:numId w:val="0"/>
      </w:numPr>
      <w:shd w:val="clear" w:color="auto" w:fill="FFFFFF"/>
      <w:spacing w:before="0" w:line="240" w:lineRule="atLeast"/>
      <w:ind w:firstLine="240"/>
    </w:pPr>
    <w:rPr>
      <w:rFonts w:ascii="Franklin Gothic Heavy" w:hAnsi="Franklin Gothic Heavy" w:cstheme="minorBidi"/>
      <w:bCs w:val="0"/>
      <w:sz w:val="17"/>
      <w:szCs w:val="22"/>
      <w:lang w:val="en-US"/>
    </w:rPr>
  </w:style>
  <w:style w:type="paragraph" w:styleId="afff">
    <w:name w:val="Subtitle"/>
    <w:basedOn w:val="a1"/>
    <w:next w:val="a1"/>
    <w:link w:val="afff0"/>
    <w:uiPriority w:val="99"/>
    <w:qFormat/>
    <w:rsid w:val="00EE7014"/>
    <w:pPr>
      <w:numPr>
        <w:ilvl w:val="1"/>
        <w:numId w:val="0"/>
      </w:numPr>
      <w:spacing w:before="0"/>
    </w:pPr>
    <w:rPr>
      <w:rFonts w:ascii="Calibri Light" w:hAnsi="Calibri Light"/>
      <w:bCs w:val="0"/>
      <w:i/>
      <w:color w:val="5B9BD5"/>
      <w:spacing w:val="15"/>
      <w:szCs w:val="20"/>
      <w:lang w:eastAsia="ru-RU"/>
    </w:rPr>
  </w:style>
  <w:style w:type="character" w:customStyle="1" w:styleId="afff0">
    <w:name w:val="Подзаголовок Знак"/>
    <w:basedOn w:val="a8"/>
    <w:link w:val="afff"/>
    <w:uiPriority w:val="99"/>
    <w:rsid w:val="00EE7014"/>
    <w:rPr>
      <w:rFonts w:ascii="Calibri Light" w:hAnsi="Calibri Light" w:cs="Times New Roman"/>
      <w:i/>
      <w:color w:val="5B9BD5"/>
      <w:spacing w:val="15"/>
      <w:sz w:val="24"/>
      <w:szCs w:val="20"/>
      <w:lang w:eastAsia="ru-RU"/>
    </w:rPr>
  </w:style>
  <w:style w:type="character" w:styleId="afff1">
    <w:name w:val="Emphasis"/>
    <w:uiPriority w:val="99"/>
    <w:qFormat/>
    <w:rsid w:val="00EE7014"/>
    <w:rPr>
      <w:rFonts w:cs="Times New Roman"/>
      <w:i/>
    </w:rPr>
  </w:style>
  <w:style w:type="paragraph" w:styleId="afff2">
    <w:name w:val="Title"/>
    <w:basedOn w:val="a1"/>
    <w:next w:val="a1"/>
    <w:link w:val="afff3"/>
    <w:uiPriority w:val="99"/>
    <w:qFormat/>
    <w:rsid w:val="00EE7014"/>
    <w:pPr>
      <w:numPr>
        <w:numId w:val="0"/>
      </w:numPr>
      <w:pBdr>
        <w:bottom w:val="single" w:sz="8" w:space="4" w:color="5B9BD5"/>
      </w:pBdr>
      <w:spacing w:before="0" w:after="300"/>
      <w:contextualSpacing/>
    </w:pPr>
    <w:rPr>
      <w:rFonts w:ascii="Calibri Light" w:hAnsi="Calibri Light"/>
      <w:bCs w:val="0"/>
      <w:color w:val="323E4F"/>
      <w:spacing w:val="5"/>
      <w:kern w:val="28"/>
      <w:sz w:val="52"/>
      <w:szCs w:val="20"/>
      <w:lang w:eastAsia="ru-RU"/>
    </w:rPr>
  </w:style>
  <w:style w:type="character" w:customStyle="1" w:styleId="afff3">
    <w:name w:val="Название Знак"/>
    <w:basedOn w:val="a8"/>
    <w:link w:val="afff2"/>
    <w:uiPriority w:val="99"/>
    <w:rsid w:val="00EE7014"/>
    <w:rPr>
      <w:rFonts w:ascii="Calibri Light" w:hAnsi="Calibri Light" w:cs="Times New Roman"/>
      <w:color w:val="323E4F"/>
      <w:spacing w:val="5"/>
      <w:kern w:val="28"/>
      <w:sz w:val="52"/>
      <w:szCs w:val="20"/>
      <w:lang w:eastAsia="ru-RU"/>
    </w:rPr>
  </w:style>
  <w:style w:type="paragraph" w:customStyle="1" w:styleId="xl71">
    <w:name w:val="xl71"/>
    <w:basedOn w:val="a1"/>
    <w:uiPriority w:val="99"/>
    <w:rsid w:val="00EE7014"/>
    <w:pPr>
      <w:numPr>
        <w:numId w:val="0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Cs w:val="0"/>
      <w:color w:val="000000"/>
      <w:lang w:eastAsia="ru-RU"/>
    </w:rPr>
  </w:style>
  <w:style w:type="paragraph" w:customStyle="1" w:styleId="Style81">
    <w:name w:val="Style81"/>
    <w:basedOn w:val="a1"/>
    <w:uiPriority w:val="99"/>
    <w:rsid w:val="00EE7014"/>
    <w:pPr>
      <w:widowControl w:val="0"/>
      <w:numPr>
        <w:numId w:val="0"/>
      </w:numPr>
      <w:suppressAutoHyphens/>
      <w:autoSpaceDE w:val="0"/>
      <w:autoSpaceDN w:val="0"/>
      <w:spacing w:before="0"/>
    </w:pPr>
    <w:rPr>
      <w:rFonts w:eastAsia="Arial Unicode MS"/>
      <w:bCs w:val="0"/>
      <w:kern w:val="3"/>
      <w:lang w:eastAsia="zh-CN" w:bidi="hi-IN"/>
    </w:rPr>
  </w:style>
  <w:style w:type="character" w:customStyle="1" w:styleId="FontStyle158">
    <w:name w:val="Font Style158"/>
    <w:uiPriority w:val="99"/>
    <w:rsid w:val="00EE7014"/>
    <w:rPr>
      <w:rFonts w:ascii="Times New Roman" w:hAnsi="Times New Roman"/>
      <w:color w:val="auto"/>
      <w:sz w:val="26"/>
      <w:lang w:val="ru-RU" w:eastAsia="zh-CN"/>
    </w:rPr>
  </w:style>
  <w:style w:type="paragraph" w:customStyle="1" w:styleId="19">
    <w:name w:val="Заголовок1"/>
    <w:basedOn w:val="a1"/>
    <w:next w:val="affa"/>
    <w:rsid w:val="00EE7014"/>
    <w:pPr>
      <w:numPr>
        <w:numId w:val="0"/>
      </w:numPr>
      <w:suppressAutoHyphens/>
      <w:spacing w:before="0"/>
      <w:jc w:val="center"/>
    </w:pPr>
    <w:rPr>
      <w:b/>
      <w:lang w:eastAsia="zh-CN"/>
    </w:rPr>
  </w:style>
  <w:style w:type="paragraph" w:customStyle="1" w:styleId="ConsPlusDocList">
    <w:name w:val="ConsPlusDocList"/>
    <w:next w:val="a1"/>
    <w:rsid w:val="00EE7014"/>
    <w:pPr>
      <w:widowControl w:val="0"/>
      <w:suppressAutoHyphens/>
      <w:autoSpaceDE w:val="0"/>
      <w:spacing w:after="0" w:line="240" w:lineRule="auto"/>
    </w:pPr>
    <w:rPr>
      <w:rFonts w:ascii="Arial" w:eastAsia="Arial" w:hAnsi="Arial" w:cs="Arial"/>
      <w:sz w:val="20"/>
      <w:szCs w:val="20"/>
      <w:lang w:eastAsia="zh-CN" w:bidi="hi-IN"/>
    </w:rPr>
  </w:style>
  <w:style w:type="paragraph" w:customStyle="1" w:styleId="afff4">
    <w:name w:val="Табличный"/>
    <w:basedOn w:val="a1"/>
    <w:rsid w:val="00EE7014"/>
    <w:pPr>
      <w:numPr>
        <w:numId w:val="0"/>
      </w:numPr>
      <w:suppressAutoHyphens/>
      <w:spacing w:before="0"/>
      <w:jc w:val="center"/>
    </w:pPr>
    <w:rPr>
      <w:bCs w:val="0"/>
      <w:lang w:eastAsia="zh-CN"/>
    </w:rPr>
  </w:style>
  <w:style w:type="character" w:customStyle="1" w:styleId="0pt">
    <w:name w:val="Основной текст + Интервал 0 pt"/>
    <w:rsid w:val="00EE701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Consolas17pt0pt">
    <w:name w:val="Основной текст + Consolas;17 pt;Интервал 0 pt"/>
    <w:rsid w:val="00EE7014"/>
    <w:rPr>
      <w:rFonts w:ascii="Consolas" w:eastAsia="Consolas" w:hAnsi="Consolas" w:cs="Consolas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34"/>
      <w:szCs w:val="34"/>
      <w:u w:val="none"/>
      <w:shd w:val="clear" w:color="auto" w:fill="FFFFFF"/>
      <w:lang w:val="ru-RU" w:eastAsia="ru-RU" w:bidi="ru-RU"/>
    </w:rPr>
  </w:style>
  <w:style w:type="character" w:customStyle="1" w:styleId="18pt0pt">
    <w:name w:val="Основной текст + 18 pt;Интервал 0 pt"/>
    <w:rsid w:val="00EE701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36"/>
      <w:szCs w:val="36"/>
      <w:u w:val="none"/>
      <w:shd w:val="clear" w:color="auto" w:fill="FFFFFF"/>
      <w:lang w:val="ru-RU" w:eastAsia="ru-RU" w:bidi="ru-RU"/>
    </w:rPr>
  </w:style>
  <w:style w:type="character" w:customStyle="1" w:styleId="Corbel4pt">
    <w:name w:val="Основной текст + Corbel;4 pt;Полужирный"/>
    <w:rsid w:val="00EE7014"/>
    <w:rPr>
      <w:rFonts w:ascii="Corbel" w:eastAsia="Corbel" w:hAnsi="Corbel" w:cs="Corbel"/>
      <w:b/>
      <w:bCs/>
      <w:i w:val="0"/>
      <w:iCs w:val="0"/>
      <w:smallCaps w:val="0"/>
      <w:strike w:val="0"/>
      <w:color w:val="000000"/>
      <w:spacing w:val="0"/>
      <w:w w:val="100"/>
      <w:position w:val="0"/>
      <w:sz w:val="8"/>
      <w:szCs w:val="8"/>
      <w:u w:val="none"/>
      <w:shd w:val="clear" w:color="auto" w:fill="FFFFFF"/>
      <w:lang w:val="ru-RU" w:eastAsia="ru-RU" w:bidi="ru-RU"/>
    </w:rPr>
  </w:style>
  <w:style w:type="character" w:customStyle="1" w:styleId="Arial9pt">
    <w:name w:val="Основной текст + Arial;9 pt;Полужирный"/>
    <w:rsid w:val="00EE7014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 w:eastAsia="ru-RU" w:bidi="ru-RU"/>
    </w:rPr>
  </w:style>
  <w:style w:type="character" w:customStyle="1" w:styleId="Arial9pt0">
    <w:name w:val="Основной текст + Arial;9 pt"/>
    <w:rsid w:val="00EE7014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 w:eastAsia="ru-RU" w:bidi="ru-RU"/>
    </w:rPr>
  </w:style>
  <w:style w:type="character" w:customStyle="1" w:styleId="Arial95pt">
    <w:name w:val="Основной текст + Arial;9;5 pt"/>
    <w:rsid w:val="00EE7014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 w:eastAsia="ru-RU" w:bidi="ru-RU"/>
    </w:rPr>
  </w:style>
  <w:style w:type="character" w:customStyle="1" w:styleId="105pt">
    <w:name w:val="Основной текст + 10;5 pt"/>
    <w:rsid w:val="00EE701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shd w:val="clear" w:color="auto" w:fill="FFFFFF"/>
      <w:lang w:val="ru-RU" w:eastAsia="ru-RU" w:bidi="ru-RU"/>
    </w:rPr>
  </w:style>
  <w:style w:type="character" w:customStyle="1" w:styleId="11pt">
    <w:name w:val="Основной текст + 11 pt;Полужирный"/>
    <w:rsid w:val="00EE701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character" w:customStyle="1" w:styleId="12pt">
    <w:name w:val="Основной текст + 12 pt;Полужирный;Курсив"/>
    <w:rsid w:val="00EE701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David10pt">
    <w:name w:val="Основной текст + David;10 pt;Курсив"/>
    <w:rsid w:val="00EE7014"/>
    <w:rPr>
      <w:rFonts w:ascii="David" w:eastAsia="David" w:hAnsi="David" w:cs="David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12pt0">
    <w:name w:val="Основной текст + 12 pt;Полужирный"/>
    <w:rsid w:val="00EE701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character" w:customStyle="1" w:styleId="David10pt0">
    <w:name w:val="Основной текст + David;10 pt"/>
    <w:rsid w:val="00EE7014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  <w:style w:type="character" w:customStyle="1" w:styleId="65pt">
    <w:name w:val="Основной текст + 6;5 pt;Полужирный"/>
    <w:rsid w:val="00EE701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  <w:lang w:val="ru-RU" w:eastAsia="ru-RU" w:bidi="ru-RU"/>
    </w:rPr>
  </w:style>
  <w:style w:type="character" w:customStyle="1" w:styleId="Arial4pt1pt">
    <w:name w:val="Основной текст + Arial;4 pt;Интервал 1 pt"/>
    <w:rsid w:val="00EE7014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20"/>
      <w:w w:val="100"/>
      <w:position w:val="0"/>
      <w:sz w:val="8"/>
      <w:szCs w:val="8"/>
      <w:u w:val="none"/>
      <w:shd w:val="clear" w:color="auto" w:fill="FFFFFF"/>
      <w:lang w:val="ru-RU" w:eastAsia="ru-RU" w:bidi="ru-RU"/>
    </w:rPr>
  </w:style>
  <w:style w:type="character" w:customStyle="1" w:styleId="watch-title">
    <w:name w:val="watch-title"/>
    <w:rsid w:val="00EE7014"/>
  </w:style>
  <w:style w:type="paragraph" w:customStyle="1" w:styleId="formattext">
    <w:name w:val="formattext"/>
    <w:basedOn w:val="a1"/>
    <w:rsid w:val="00EE7014"/>
    <w:pPr>
      <w:numPr>
        <w:numId w:val="0"/>
      </w:numPr>
      <w:spacing w:before="100" w:beforeAutospacing="1" w:after="100" w:afterAutospacing="1"/>
      <w:jc w:val="left"/>
    </w:pPr>
    <w:rPr>
      <w:bCs w:val="0"/>
      <w:lang w:eastAsia="ru-RU"/>
    </w:rPr>
  </w:style>
  <w:style w:type="paragraph" w:customStyle="1" w:styleId="10">
    <w:name w:val="Основной текст + 10"/>
    <w:aliases w:val="5 pt"/>
    <w:basedOn w:val="afa"/>
    <w:rsid w:val="00EE7014"/>
    <w:pPr>
      <w:numPr>
        <w:numId w:val="8"/>
      </w:numPr>
    </w:pPr>
  </w:style>
  <w:style w:type="character" w:customStyle="1" w:styleId="afff5">
    <w:name w:val="Без интервала Знак"/>
    <w:link w:val="afff6"/>
    <w:uiPriority w:val="1"/>
    <w:locked/>
    <w:rsid w:val="00C970BC"/>
    <w:rPr>
      <w:rFonts w:ascii="Times New Roman" w:hAnsi="Times New Roman" w:cs="Times New Roman"/>
      <w:sz w:val="28"/>
    </w:rPr>
  </w:style>
  <w:style w:type="paragraph" w:styleId="afff6">
    <w:name w:val="No Spacing"/>
    <w:link w:val="afff5"/>
    <w:uiPriority w:val="1"/>
    <w:qFormat/>
    <w:rsid w:val="00C970BC"/>
    <w:pPr>
      <w:spacing w:after="0" w:line="240" w:lineRule="auto"/>
    </w:pPr>
    <w:rPr>
      <w:rFonts w:ascii="Times New Roman" w:hAnsi="Times New Roman" w:cs="Times New Roman"/>
      <w:sz w:val="28"/>
    </w:rPr>
  </w:style>
  <w:style w:type="paragraph" w:styleId="afff7">
    <w:name w:val="caption"/>
    <w:next w:val="a1"/>
    <w:uiPriority w:val="35"/>
    <w:unhideWhenUsed/>
    <w:qFormat/>
    <w:rsid w:val="00A6198E"/>
    <w:pPr>
      <w:keepNext/>
      <w:spacing w:before="120" w:after="180" w:line="240" w:lineRule="auto"/>
    </w:pPr>
    <w:rPr>
      <w:rFonts w:ascii="Times New Roman" w:hAnsi="Times New Roman" w:cs="Times New Roman"/>
      <w:bCs/>
      <w:i/>
      <w:iCs/>
      <w:szCs w:val="18"/>
    </w:rPr>
  </w:style>
  <w:style w:type="paragraph" w:customStyle="1" w:styleId="a3">
    <w:name w:val="Обычный а) абз"/>
    <w:rsid w:val="00FD0928"/>
    <w:pPr>
      <w:numPr>
        <w:ilvl w:val="4"/>
        <w:numId w:val="4"/>
      </w:numPr>
      <w:spacing w:before="8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paragraph" w:customStyle="1" w:styleId="12">
    <w:name w:val="Обычный 1) абз"/>
    <w:next w:val="a1"/>
    <w:rsid w:val="00FD0928"/>
    <w:pPr>
      <w:numPr>
        <w:ilvl w:val="2"/>
        <w:numId w:val="4"/>
      </w:numPr>
      <w:spacing w:before="80" w:after="0" w:line="240" w:lineRule="auto"/>
      <w:jc w:val="both"/>
    </w:pPr>
    <w:rPr>
      <w:rFonts w:ascii="Times New Roman" w:hAnsi="Times New Roman" w:cs="Times New Roman"/>
      <w:bCs/>
      <w:sz w:val="24"/>
      <w:szCs w:val="24"/>
    </w:rPr>
  </w:style>
  <w:style w:type="character" w:customStyle="1" w:styleId="1a">
    <w:name w:val="Неразрешенное упоминание1"/>
    <w:basedOn w:val="a8"/>
    <w:uiPriority w:val="99"/>
    <w:semiHidden/>
    <w:unhideWhenUsed/>
    <w:rsid w:val="0047278B"/>
    <w:rPr>
      <w:color w:val="605E5C"/>
      <w:shd w:val="clear" w:color="auto" w:fill="E1DFDD"/>
    </w:rPr>
  </w:style>
  <w:style w:type="paragraph" w:customStyle="1" w:styleId="afff8">
    <w:name w:val="Стиль Название объекта + По ширине"/>
    <w:basedOn w:val="afff7"/>
    <w:rsid w:val="0001790A"/>
    <w:pPr>
      <w:contextualSpacing/>
      <w:jc w:val="both"/>
    </w:pPr>
    <w:rPr>
      <w:bCs w:val="0"/>
      <w:szCs w:val="20"/>
    </w:rPr>
  </w:style>
  <w:style w:type="character" w:customStyle="1" w:styleId="ecattext">
    <w:name w:val="ecattext"/>
    <w:basedOn w:val="a8"/>
    <w:rsid w:val="0056697F"/>
  </w:style>
  <w:style w:type="character" w:customStyle="1" w:styleId="UnresolvedMention">
    <w:name w:val="Unresolved Mention"/>
    <w:basedOn w:val="a8"/>
    <w:uiPriority w:val="99"/>
    <w:semiHidden/>
    <w:unhideWhenUsed/>
    <w:rsid w:val="00FE08A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94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4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3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1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0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1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7.jpe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1.vsd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10" Type="http://schemas.openxmlformats.org/officeDocument/2006/relationships/image" Target="media/image3.emf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Microsoft_Visio_2003-2010_Drawing122.vsd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7D42A6-566A-466A-9A27-1AF0DDAB57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1</Pages>
  <Words>14333</Words>
  <Characters>81700</Characters>
  <Application>Microsoft Office Word</Application>
  <DocSecurity>0</DocSecurity>
  <Lines>680</Lines>
  <Paragraphs>1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Иванов</dc:creator>
  <cp:keywords/>
  <dc:description/>
  <cp:lastModifiedBy>User</cp:lastModifiedBy>
  <cp:revision>3</cp:revision>
  <cp:lastPrinted>2020-07-20T08:45:00Z</cp:lastPrinted>
  <dcterms:created xsi:type="dcterms:W3CDTF">2020-07-20T09:53:00Z</dcterms:created>
  <dcterms:modified xsi:type="dcterms:W3CDTF">2020-07-22T08:34:00Z</dcterms:modified>
</cp:coreProperties>
</file>